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8E7E88" w14:textId="77777777" w:rsidR="00970A26" w:rsidRDefault="00970A26" w:rsidP="004452B6">
      <w:bookmarkStart w:id="0" w:name="_Toc34658729"/>
    </w:p>
    <w:p w14:paraId="49991075" w14:textId="77777777" w:rsidR="00970A26" w:rsidRDefault="00970A26" w:rsidP="004452B6"/>
    <w:p w14:paraId="69AE6C43" w14:textId="19A131FA" w:rsidR="004452B6" w:rsidRDefault="004452B6" w:rsidP="004452B6">
      <w:bookmarkStart w:id="1" w:name="_Toc34658728"/>
    </w:p>
    <w:p w14:paraId="2F694E2A" w14:textId="77777777" w:rsidR="004452B6" w:rsidRDefault="004452B6" w:rsidP="004452B6"/>
    <w:bookmarkEnd w:id="1"/>
    <w:p w14:paraId="1019254F" w14:textId="060870D3" w:rsidR="00970A26" w:rsidRPr="004452B6" w:rsidRDefault="00825880" w:rsidP="004452B6">
      <w:pPr>
        <w:pStyle w:val="Title"/>
        <w:jc w:val="center"/>
        <w:rPr>
          <w:b/>
          <w:bCs/>
          <w:color w:val="002060"/>
        </w:rPr>
      </w:pPr>
      <w:r>
        <w:rPr>
          <w:b/>
          <w:bCs/>
          <w:color w:val="002060"/>
        </w:rPr>
        <w:t>Rx CC Test Automation Guide</w:t>
      </w:r>
    </w:p>
    <w:p w14:paraId="7FDB7926" w14:textId="77777777" w:rsidR="004452B6" w:rsidRPr="004452B6" w:rsidRDefault="004452B6" w:rsidP="004452B6"/>
    <w:p w14:paraId="2FB90225" w14:textId="692FBA74" w:rsidR="00970A26" w:rsidRPr="00825880" w:rsidRDefault="00970A26" w:rsidP="00970A26">
      <w:pPr>
        <w:jc w:val="center"/>
        <w:rPr>
          <w:sz w:val="28"/>
          <w:szCs w:val="28"/>
        </w:rPr>
      </w:pPr>
      <w:r w:rsidRPr="00825880">
        <w:rPr>
          <w:sz w:val="28"/>
          <w:szCs w:val="28"/>
        </w:rPr>
        <w:t xml:space="preserve">By </w:t>
      </w:r>
      <w:r w:rsidR="00331408" w:rsidRPr="00825880">
        <w:rPr>
          <w:sz w:val="28"/>
          <w:szCs w:val="28"/>
        </w:rPr>
        <w:t xml:space="preserve">Software </w:t>
      </w:r>
      <w:r w:rsidR="00A9069C" w:rsidRPr="00825880">
        <w:rPr>
          <w:sz w:val="28"/>
          <w:szCs w:val="28"/>
        </w:rPr>
        <w:t>Quality Automation</w:t>
      </w:r>
    </w:p>
    <w:p w14:paraId="679412FD" w14:textId="77777777" w:rsidR="00970A26" w:rsidRDefault="00970A26" w:rsidP="00970A26"/>
    <w:p w14:paraId="5FF0725C" w14:textId="70F2A4FD" w:rsidR="004452B6" w:rsidRDefault="004452B6">
      <w:r>
        <w:br w:type="page"/>
      </w:r>
    </w:p>
    <w:p w14:paraId="27B0841C" w14:textId="77777777" w:rsidR="00970A26" w:rsidRDefault="00970A26" w:rsidP="00970A26"/>
    <w:sdt>
      <w:sdtPr>
        <w:id w:val="189531035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E960C8" w14:textId="03C1AFA7" w:rsidR="008F316C" w:rsidRPr="004452B6" w:rsidRDefault="008F316C" w:rsidP="004452B6">
          <w:pPr>
            <w:rPr>
              <w:b/>
              <w:bCs/>
              <w:color w:val="0070C0"/>
              <w:sz w:val="28"/>
              <w:szCs w:val="28"/>
            </w:rPr>
          </w:pPr>
          <w:r w:rsidRPr="004452B6">
            <w:rPr>
              <w:b/>
              <w:bCs/>
              <w:color w:val="0070C0"/>
              <w:sz w:val="28"/>
              <w:szCs w:val="28"/>
            </w:rPr>
            <w:t>Contents</w:t>
          </w:r>
        </w:p>
        <w:p w14:paraId="62BF7ADD" w14:textId="4AF7E7A1" w:rsidR="004A4E32" w:rsidRDefault="008F316C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4014908" w:history="1">
            <w:r w:rsidR="004A4E32" w:rsidRPr="000E3EF6">
              <w:rPr>
                <w:rStyle w:val="Hyperlink"/>
                <w:noProof/>
              </w:rPr>
              <w:t>1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Purpose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08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1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66D94973" w14:textId="639E06C1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09" w:history="1">
            <w:r w:rsidR="004A4E32" w:rsidRPr="000E3EF6">
              <w:rPr>
                <w:rStyle w:val="Hyperlink"/>
                <w:noProof/>
              </w:rPr>
              <w:t>1.1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Foundational test framework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09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1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38E3A076" w14:textId="1BAD48A9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0" w:history="1">
            <w:r w:rsidR="004A4E32" w:rsidRPr="000E3EF6">
              <w:rPr>
                <w:rStyle w:val="Hyperlink"/>
                <w:noProof/>
              </w:rPr>
              <w:t>1.2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References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0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1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0F8FA6FC" w14:textId="0710C623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1" w:history="1">
            <w:r w:rsidR="004A4E32" w:rsidRPr="000E3EF6">
              <w:rPr>
                <w:rStyle w:val="Hyperlink"/>
                <w:noProof/>
              </w:rPr>
              <w:t>2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Prerequisite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1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1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1505DC67" w14:textId="621DB476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2" w:history="1">
            <w:r w:rsidR="004A4E32" w:rsidRPr="000E3EF6">
              <w:rPr>
                <w:rStyle w:val="Hyperlink"/>
                <w:noProof/>
              </w:rPr>
              <w:t>3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Configuration and setup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2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1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1CE52081" w14:textId="7FB4D79D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3" w:history="1">
            <w:r w:rsidR="004A4E32" w:rsidRPr="000E3EF6">
              <w:rPr>
                <w:rStyle w:val="Hyperlink"/>
                <w:noProof/>
              </w:rPr>
              <w:t>3.1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Code Repository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3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2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1D1CBA79" w14:textId="3326798E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4" w:history="1">
            <w:r w:rsidR="004A4E32" w:rsidRPr="000E3EF6">
              <w:rPr>
                <w:rStyle w:val="Hyperlink"/>
                <w:noProof/>
              </w:rPr>
              <w:t>3.2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Import to Eclipse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4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2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722A83FA" w14:textId="5BF7ED9A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5" w:history="1">
            <w:r w:rsidR="004A4E32" w:rsidRPr="000E3EF6">
              <w:rPr>
                <w:rStyle w:val="Hyperlink"/>
                <w:noProof/>
              </w:rPr>
              <w:t>4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Test Execution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5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5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64160DB9" w14:textId="41127FB4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6" w:history="1">
            <w:r w:rsidR="004A4E32" w:rsidRPr="000E3EF6">
              <w:rPr>
                <w:rStyle w:val="Hyperlink"/>
                <w:noProof/>
              </w:rPr>
              <w:t>4.1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Eclipse IDE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6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5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3D194E72" w14:textId="32FCA3D9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7" w:history="1">
            <w:r w:rsidR="004A4E32" w:rsidRPr="000E3EF6">
              <w:rPr>
                <w:rStyle w:val="Hyperlink"/>
                <w:noProof/>
              </w:rPr>
              <w:t>4.2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Maven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7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6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0EE335E5" w14:textId="724F323F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8" w:history="1">
            <w:r w:rsidR="004A4E32" w:rsidRPr="000E3EF6">
              <w:rPr>
                <w:rStyle w:val="Hyperlink"/>
                <w:noProof/>
              </w:rPr>
              <w:t>4.3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Test Parameters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8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6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3D975ACC" w14:textId="03B7995C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19" w:history="1">
            <w:r w:rsidR="004A4E32" w:rsidRPr="000E3EF6">
              <w:rPr>
                <w:rStyle w:val="Hyperlink"/>
                <w:noProof/>
              </w:rPr>
              <w:t>5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Roles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19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6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72831E52" w14:textId="6A7EEF64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20" w:history="1">
            <w:r w:rsidR="004A4E32" w:rsidRPr="000E3EF6">
              <w:rPr>
                <w:rStyle w:val="Hyperlink"/>
                <w:noProof/>
              </w:rPr>
              <w:t>6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Test Tags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20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7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2B2F244E" w14:textId="2137E666" w:rsidR="004A4E32" w:rsidRDefault="00650616">
          <w:pPr>
            <w:pStyle w:val="TOC1"/>
            <w:tabs>
              <w:tab w:val="left" w:pos="44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21" w:history="1">
            <w:r w:rsidR="004A4E32" w:rsidRPr="000E3EF6">
              <w:rPr>
                <w:rStyle w:val="Hyperlink"/>
                <w:noProof/>
              </w:rPr>
              <w:t>7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Azure DevOps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21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8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4A908932" w14:textId="25BA76AA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22" w:history="1">
            <w:r w:rsidR="004A4E32" w:rsidRPr="000E3EF6">
              <w:rPr>
                <w:rStyle w:val="Hyperlink"/>
                <w:noProof/>
              </w:rPr>
              <w:t>7.1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GIT Pull Request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22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8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25EC1A3C" w14:textId="2417D8BC" w:rsidR="004A4E32" w:rsidRDefault="00650616">
          <w:pPr>
            <w:pStyle w:val="TOC2"/>
            <w:tabs>
              <w:tab w:val="left" w:pos="880"/>
              <w:tab w:val="right" w:leader="dot" w:pos="9264"/>
            </w:tabs>
            <w:rPr>
              <w:rFonts w:eastAsiaTheme="minorEastAsia"/>
              <w:noProof/>
            </w:rPr>
          </w:pPr>
          <w:hyperlink w:anchor="_Toc94014923" w:history="1">
            <w:r w:rsidR="004A4E32" w:rsidRPr="000E3EF6">
              <w:rPr>
                <w:rStyle w:val="Hyperlink"/>
                <w:noProof/>
              </w:rPr>
              <w:t>7.2.</w:t>
            </w:r>
            <w:r w:rsidR="004A4E32">
              <w:rPr>
                <w:rFonts w:eastAsiaTheme="minorEastAsia"/>
                <w:noProof/>
              </w:rPr>
              <w:tab/>
            </w:r>
            <w:r w:rsidR="004A4E32" w:rsidRPr="000E3EF6">
              <w:rPr>
                <w:rStyle w:val="Hyperlink"/>
                <w:noProof/>
              </w:rPr>
              <w:t>Pipeline</w:t>
            </w:r>
            <w:r w:rsidR="004A4E32">
              <w:rPr>
                <w:noProof/>
                <w:webHidden/>
              </w:rPr>
              <w:tab/>
            </w:r>
            <w:r w:rsidR="004A4E32">
              <w:rPr>
                <w:noProof/>
                <w:webHidden/>
              </w:rPr>
              <w:fldChar w:fldCharType="begin"/>
            </w:r>
            <w:r w:rsidR="004A4E32">
              <w:rPr>
                <w:noProof/>
                <w:webHidden/>
              </w:rPr>
              <w:instrText xml:space="preserve"> PAGEREF _Toc94014923 \h </w:instrText>
            </w:r>
            <w:r w:rsidR="004A4E32">
              <w:rPr>
                <w:noProof/>
                <w:webHidden/>
              </w:rPr>
            </w:r>
            <w:r w:rsidR="004A4E32">
              <w:rPr>
                <w:noProof/>
                <w:webHidden/>
              </w:rPr>
              <w:fldChar w:fldCharType="separate"/>
            </w:r>
            <w:r w:rsidR="004A4E32">
              <w:rPr>
                <w:noProof/>
                <w:webHidden/>
              </w:rPr>
              <w:t>8</w:t>
            </w:r>
            <w:r w:rsidR="004A4E32">
              <w:rPr>
                <w:noProof/>
                <w:webHidden/>
              </w:rPr>
              <w:fldChar w:fldCharType="end"/>
            </w:r>
          </w:hyperlink>
        </w:p>
        <w:p w14:paraId="6B32AFF2" w14:textId="6DB725D1" w:rsidR="008F316C" w:rsidRDefault="008F316C">
          <w:r>
            <w:rPr>
              <w:b/>
              <w:bCs/>
              <w:noProof/>
            </w:rPr>
            <w:fldChar w:fldCharType="end"/>
          </w:r>
        </w:p>
      </w:sdtContent>
    </w:sdt>
    <w:p w14:paraId="00191429" w14:textId="039DBCD0" w:rsidR="00ED6357" w:rsidRDefault="00ED6357">
      <w:r>
        <w:br w:type="page"/>
      </w:r>
    </w:p>
    <w:p w14:paraId="556123FE" w14:textId="77777777" w:rsidR="002B5EFF" w:rsidRPr="002B5EFF" w:rsidRDefault="002B5EFF" w:rsidP="002B5EFF"/>
    <w:p w14:paraId="4D6FC088" w14:textId="77777777" w:rsidR="00882DFA" w:rsidRPr="004452B6" w:rsidRDefault="00882DFA" w:rsidP="004452B6">
      <w:pPr>
        <w:rPr>
          <w:b/>
          <w:bCs/>
          <w:color w:val="0070C0"/>
          <w:sz w:val="28"/>
          <w:szCs w:val="28"/>
        </w:rPr>
      </w:pPr>
      <w:bookmarkStart w:id="2" w:name="_Toc34916018"/>
      <w:r w:rsidRPr="004452B6">
        <w:rPr>
          <w:b/>
          <w:bCs/>
          <w:color w:val="0070C0"/>
          <w:sz w:val="28"/>
          <w:szCs w:val="28"/>
        </w:rPr>
        <w:t>Revision History</w:t>
      </w:r>
      <w:bookmarkEnd w:id="2"/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1885"/>
        <w:gridCol w:w="4584"/>
        <w:gridCol w:w="3117"/>
      </w:tblGrid>
      <w:tr w:rsidR="00882DFA" w14:paraId="58B69CB7" w14:textId="77777777" w:rsidTr="00A47B3D">
        <w:tc>
          <w:tcPr>
            <w:tcW w:w="1885" w:type="dxa"/>
          </w:tcPr>
          <w:p w14:paraId="5339FB8B" w14:textId="1EDF05F8" w:rsidR="00882DFA" w:rsidRPr="00A47B3D" w:rsidRDefault="00A47B3D" w:rsidP="00B55E2F">
            <w:pPr>
              <w:rPr>
                <w:b/>
                <w:bCs/>
              </w:rPr>
            </w:pPr>
            <w:r>
              <w:rPr>
                <w:b/>
                <w:bCs/>
              </w:rPr>
              <w:t>Author</w:t>
            </w:r>
          </w:p>
        </w:tc>
        <w:tc>
          <w:tcPr>
            <w:tcW w:w="4584" w:type="dxa"/>
          </w:tcPr>
          <w:p w14:paraId="7273F10A" w14:textId="77777777" w:rsidR="00882DFA" w:rsidRPr="00A47B3D" w:rsidRDefault="00882DFA" w:rsidP="00B55E2F">
            <w:pPr>
              <w:rPr>
                <w:b/>
                <w:bCs/>
              </w:rPr>
            </w:pPr>
            <w:r w:rsidRPr="00A47B3D">
              <w:rPr>
                <w:b/>
                <w:bCs/>
              </w:rPr>
              <w:t>Description</w:t>
            </w:r>
          </w:p>
        </w:tc>
        <w:tc>
          <w:tcPr>
            <w:tcW w:w="3117" w:type="dxa"/>
          </w:tcPr>
          <w:p w14:paraId="64F2FBE6" w14:textId="77777777" w:rsidR="00882DFA" w:rsidRPr="00A47B3D" w:rsidRDefault="00882DFA" w:rsidP="00B55E2F">
            <w:pPr>
              <w:rPr>
                <w:b/>
                <w:bCs/>
              </w:rPr>
            </w:pPr>
            <w:r w:rsidRPr="00A47B3D">
              <w:rPr>
                <w:b/>
                <w:bCs/>
              </w:rPr>
              <w:t>Date</w:t>
            </w:r>
          </w:p>
        </w:tc>
      </w:tr>
      <w:tr w:rsidR="00882DFA" w14:paraId="7B9CA581" w14:textId="77777777" w:rsidTr="00A47B3D">
        <w:tc>
          <w:tcPr>
            <w:tcW w:w="1885" w:type="dxa"/>
          </w:tcPr>
          <w:p w14:paraId="70A7037A" w14:textId="195D0781" w:rsidR="00882DFA" w:rsidRDefault="002F339C" w:rsidP="00B55E2F">
            <w:r>
              <w:t>G. Cosmiano</w:t>
            </w:r>
          </w:p>
        </w:tc>
        <w:tc>
          <w:tcPr>
            <w:tcW w:w="4584" w:type="dxa"/>
          </w:tcPr>
          <w:p w14:paraId="523D47D8" w14:textId="7691A8E6" w:rsidR="00882DFA" w:rsidRDefault="001F5067" w:rsidP="00B55E2F">
            <w:r>
              <w:t>Initial version</w:t>
            </w:r>
          </w:p>
        </w:tc>
        <w:tc>
          <w:tcPr>
            <w:tcW w:w="3117" w:type="dxa"/>
          </w:tcPr>
          <w:p w14:paraId="13FA124C" w14:textId="5C2B3470" w:rsidR="00882DFA" w:rsidRDefault="002F339C" w:rsidP="00B55E2F">
            <w:r>
              <w:t>01/25/2022</w:t>
            </w:r>
          </w:p>
        </w:tc>
      </w:tr>
      <w:tr w:rsidR="00882DFA" w14:paraId="431BB852" w14:textId="77777777" w:rsidTr="00A47B3D">
        <w:tc>
          <w:tcPr>
            <w:tcW w:w="1885" w:type="dxa"/>
          </w:tcPr>
          <w:p w14:paraId="43863309" w14:textId="016B6703" w:rsidR="00882DFA" w:rsidRDefault="00882DFA" w:rsidP="00B55E2F"/>
        </w:tc>
        <w:tc>
          <w:tcPr>
            <w:tcW w:w="4584" w:type="dxa"/>
          </w:tcPr>
          <w:p w14:paraId="0E60ACC6" w14:textId="03EBA025" w:rsidR="00882DFA" w:rsidRDefault="00882DFA" w:rsidP="00B55E2F"/>
        </w:tc>
        <w:tc>
          <w:tcPr>
            <w:tcW w:w="3117" w:type="dxa"/>
          </w:tcPr>
          <w:p w14:paraId="2DD0ECDD" w14:textId="774A9965" w:rsidR="00882DFA" w:rsidRDefault="00882DFA" w:rsidP="00B55E2F"/>
        </w:tc>
      </w:tr>
      <w:tr w:rsidR="00882DFA" w14:paraId="169A597D" w14:textId="77777777" w:rsidTr="00A47B3D">
        <w:tc>
          <w:tcPr>
            <w:tcW w:w="1885" w:type="dxa"/>
          </w:tcPr>
          <w:p w14:paraId="197AFA0F" w14:textId="63508F97" w:rsidR="00882DFA" w:rsidRDefault="00882DFA" w:rsidP="00B55E2F"/>
        </w:tc>
        <w:tc>
          <w:tcPr>
            <w:tcW w:w="4584" w:type="dxa"/>
          </w:tcPr>
          <w:p w14:paraId="1DD7C3E1" w14:textId="263F3E95" w:rsidR="00882DFA" w:rsidRDefault="00882DFA" w:rsidP="00B55E2F"/>
        </w:tc>
        <w:tc>
          <w:tcPr>
            <w:tcW w:w="3117" w:type="dxa"/>
          </w:tcPr>
          <w:p w14:paraId="79824B94" w14:textId="105BA114" w:rsidR="00882DFA" w:rsidRDefault="00882DFA" w:rsidP="00B55E2F"/>
        </w:tc>
      </w:tr>
      <w:tr w:rsidR="00A47B3D" w14:paraId="5DC77D4F" w14:textId="77777777" w:rsidTr="00A47B3D">
        <w:tc>
          <w:tcPr>
            <w:tcW w:w="1885" w:type="dxa"/>
          </w:tcPr>
          <w:p w14:paraId="54CB3A9A" w14:textId="4789D4F0" w:rsidR="00A47B3D" w:rsidRDefault="00A47B3D" w:rsidP="00B55E2F"/>
        </w:tc>
        <w:tc>
          <w:tcPr>
            <w:tcW w:w="4584" w:type="dxa"/>
          </w:tcPr>
          <w:p w14:paraId="1394154B" w14:textId="608E20B6" w:rsidR="00A47B3D" w:rsidRDefault="00A47B3D" w:rsidP="00B55E2F"/>
        </w:tc>
        <w:tc>
          <w:tcPr>
            <w:tcW w:w="3117" w:type="dxa"/>
          </w:tcPr>
          <w:p w14:paraId="33018E93" w14:textId="24A1718E" w:rsidR="00A47B3D" w:rsidRDefault="00A47B3D" w:rsidP="00B55E2F"/>
        </w:tc>
      </w:tr>
      <w:tr w:rsidR="004452B6" w14:paraId="09F80531" w14:textId="77777777" w:rsidTr="00A47B3D">
        <w:tc>
          <w:tcPr>
            <w:tcW w:w="1885" w:type="dxa"/>
          </w:tcPr>
          <w:p w14:paraId="2FA07427" w14:textId="283C1C29" w:rsidR="004452B6" w:rsidRDefault="004452B6" w:rsidP="00B55E2F"/>
        </w:tc>
        <w:tc>
          <w:tcPr>
            <w:tcW w:w="4584" w:type="dxa"/>
          </w:tcPr>
          <w:p w14:paraId="3994C66C" w14:textId="5182F69F" w:rsidR="004452B6" w:rsidRDefault="004452B6" w:rsidP="00B55E2F"/>
        </w:tc>
        <w:tc>
          <w:tcPr>
            <w:tcW w:w="3117" w:type="dxa"/>
          </w:tcPr>
          <w:p w14:paraId="1B8CF74D" w14:textId="0DBAC778" w:rsidR="004452B6" w:rsidRDefault="004452B6" w:rsidP="00B55E2F"/>
        </w:tc>
      </w:tr>
      <w:tr w:rsidR="002A7EE7" w14:paraId="216374EB" w14:textId="77777777" w:rsidTr="00A47B3D">
        <w:tc>
          <w:tcPr>
            <w:tcW w:w="1885" w:type="dxa"/>
          </w:tcPr>
          <w:p w14:paraId="01363FAF" w14:textId="2939026C" w:rsidR="002A7EE7" w:rsidRDefault="002A7EE7" w:rsidP="002A7EE7"/>
        </w:tc>
        <w:tc>
          <w:tcPr>
            <w:tcW w:w="4584" w:type="dxa"/>
          </w:tcPr>
          <w:p w14:paraId="1935C8F9" w14:textId="1E39C4A0" w:rsidR="002A7EE7" w:rsidRDefault="002A7EE7" w:rsidP="002A7EE7"/>
        </w:tc>
        <w:tc>
          <w:tcPr>
            <w:tcW w:w="3117" w:type="dxa"/>
          </w:tcPr>
          <w:p w14:paraId="3F6BB09E" w14:textId="2511280A" w:rsidR="002A7EE7" w:rsidRDefault="002A7EE7" w:rsidP="002A7EE7"/>
        </w:tc>
      </w:tr>
      <w:tr w:rsidR="00E874BF" w14:paraId="655446A5" w14:textId="77777777" w:rsidTr="00A47B3D">
        <w:tc>
          <w:tcPr>
            <w:tcW w:w="1885" w:type="dxa"/>
          </w:tcPr>
          <w:p w14:paraId="1B329E21" w14:textId="63092C6B" w:rsidR="00E874BF" w:rsidRDefault="00E874BF" w:rsidP="002A7EE7"/>
        </w:tc>
        <w:tc>
          <w:tcPr>
            <w:tcW w:w="4584" w:type="dxa"/>
          </w:tcPr>
          <w:p w14:paraId="7FE9088A" w14:textId="326B8CE6" w:rsidR="00E874BF" w:rsidRDefault="00E874BF" w:rsidP="002A7EE7"/>
        </w:tc>
        <w:tc>
          <w:tcPr>
            <w:tcW w:w="3117" w:type="dxa"/>
          </w:tcPr>
          <w:p w14:paraId="29F98AF3" w14:textId="0B1EA9FA" w:rsidR="00E874BF" w:rsidRDefault="00E874BF" w:rsidP="002A7EE7"/>
        </w:tc>
      </w:tr>
      <w:tr w:rsidR="00F13ED4" w14:paraId="293B30F6" w14:textId="77777777" w:rsidTr="00A47B3D">
        <w:tc>
          <w:tcPr>
            <w:tcW w:w="1885" w:type="dxa"/>
          </w:tcPr>
          <w:p w14:paraId="5305B6A8" w14:textId="6C30F3EF" w:rsidR="00F13ED4" w:rsidRDefault="00F13ED4" w:rsidP="002A7EE7"/>
        </w:tc>
        <w:tc>
          <w:tcPr>
            <w:tcW w:w="4584" w:type="dxa"/>
          </w:tcPr>
          <w:p w14:paraId="1D3D1B48" w14:textId="1C546199" w:rsidR="00F13ED4" w:rsidRDefault="00F13ED4" w:rsidP="002A7EE7"/>
        </w:tc>
        <w:tc>
          <w:tcPr>
            <w:tcW w:w="3117" w:type="dxa"/>
          </w:tcPr>
          <w:p w14:paraId="4C4C613D" w14:textId="71F9EF0B" w:rsidR="00F13ED4" w:rsidRDefault="00F13ED4" w:rsidP="002A7EE7"/>
        </w:tc>
      </w:tr>
      <w:tr w:rsidR="00F9681C" w14:paraId="48D5D3D6" w14:textId="77777777" w:rsidTr="00A47B3D">
        <w:tc>
          <w:tcPr>
            <w:tcW w:w="1885" w:type="dxa"/>
          </w:tcPr>
          <w:p w14:paraId="4D289E25" w14:textId="1E0B84D8" w:rsidR="00F9681C" w:rsidRDefault="00F9681C" w:rsidP="002A7EE7"/>
        </w:tc>
        <w:tc>
          <w:tcPr>
            <w:tcW w:w="4584" w:type="dxa"/>
          </w:tcPr>
          <w:p w14:paraId="2A47DD7D" w14:textId="1CA5C1E1" w:rsidR="003E3516" w:rsidRDefault="003E3516" w:rsidP="002A7EE7"/>
        </w:tc>
        <w:tc>
          <w:tcPr>
            <w:tcW w:w="3117" w:type="dxa"/>
          </w:tcPr>
          <w:p w14:paraId="2208DB67" w14:textId="2D0B115C" w:rsidR="00F9681C" w:rsidRDefault="00F9681C" w:rsidP="002A7EE7"/>
        </w:tc>
      </w:tr>
    </w:tbl>
    <w:p w14:paraId="4004CD37" w14:textId="77777777" w:rsidR="00882DFA" w:rsidRPr="00882DFA" w:rsidRDefault="00882DFA" w:rsidP="00882DFA"/>
    <w:p w14:paraId="003D4055" w14:textId="7206077F" w:rsidR="004452B6" w:rsidRDefault="004452B6">
      <w:r>
        <w:br w:type="page"/>
      </w:r>
    </w:p>
    <w:p w14:paraId="22FF2BDD" w14:textId="77777777" w:rsidR="00064001" w:rsidRDefault="00064001" w:rsidP="00882DFA">
      <w:pPr>
        <w:sectPr w:rsidR="00064001" w:rsidSect="00FF03DA">
          <w:footerReference w:type="default" r:id="rId11"/>
          <w:pgSz w:w="12240" w:h="15840"/>
          <w:pgMar w:top="720" w:right="1526" w:bottom="720" w:left="1440" w:header="720" w:footer="720" w:gutter="0"/>
          <w:pgNumType w:fmt="lowerRoman"/>
          <w:cols w:space="720"/>
          <w:titlePg/>
          <w:docGrid w:linePitch="360"/>
        </w:sectPr>
      </w:pPr>
    </w:p>
    <w:p w14:paraId="6C5A7D28" w14:textId="6A824788" w:rsidR="00882DFA" w:rsidRPr="00882DFA" w:rsidRDefault="00882DFA" w:rsidP="00882DFA"/>
    <w:p w14:paraId="6EF9438D" w14:textId="742A721C" w:rsidR="00970A26" w:rsidRDefault="00970A26" w:rsidP="004452B6">
      <w:pPr>
        <w:pStyle w:val="Heading1"/>
      </w:pPr>
      <w:bookmarkStart w:id="3" w:name="_Toc94014908"/>
      <w:r w:rsidRPr="004452B6">
        <w:t>Purpose</w:t>
      </w:r>
      <w:bookmarkEnd w:id="0"/>
      <w:bookmarkEnd w:id="3"/>
    </w:p>
    <w:p w14:paraId="2834B1C9" w14:textId="348D46CB" w:rsidR="00970A26" w:rsidRDefault="00D87ED2" w:rsidP="00970A26">
      <w:r>
        <w:t xml:space="preserve">The purpose of this document is to define how-to for test automation of Rx CC Intervention Web UI </w:t>
      </w:r>
      <w:r w:rsidR="00FF7883">
        <w:t>and API</w:t>
      </w:r>
      <w:r w:rsidR="00970A26">
        <w:t>.</w:t>
      </w:r>
    </w:p>
    <w:p w14:paraId="39B633C9" w14:textId="1B4A689F" w:rsidR="00970A26" w:rsidRDefault="00D87ED2" w:rsidP="00D87ED2">
      <w:pPr>
        <w:pStyle w:val="Heading2"/>
      </w:pPr>
      <w:bookmarkStart w:id="4" w:name="_Toc94014909"/>
      <w:r>
        <w:t>Foundational test framework</w:t>
      </w:r>
      <w:bookmarkEnd w:id="4"/>
    </w:p>
    <w:p w14:paraId="02776CD0" w14:textId="77777777" w:rsidR="00D87ED2" w:rsidRDefault="00D87ED2" w:rsidP="00B329EF">
      <w:pPr>
        <w:ind w:left="360"/>
      </w:pPr>
      <w:r>
        <w:t>The project will use the SQA utilities</w:t>
      </w:r>
    </w:p>
    <w:p w14:paraId="5AD581B7" w14:textId="14B18DE8" w:rsidR="00D87ED2" w:rsidRDefault="00650616" w:rsidP="00B329EF">
      <w:pPr>
        <w:pStyle w:val="ListParagraph"/>
        <w:numPr>
          <w:ilvl w:val="0"/>
          <w:numId w:val="12"/>
        </w:numPr>
      </w:pPr>
      <w:hyperlink r:id="rId12" w:history="1">
        <w:r w:rsidR="00B329EF" w:rsidRPr="00B329EF">
          <w:rPr>
            <w:rStyle w:val="Hyperlink"/>
          </w:rPr>
          <w:t>Selenium project starter</w:t>
        </w:r>
      </w:hyperlink>
    </w:p>
    <w:p w14:paraId="7A9DB8D9" w14:textId="0D7CF2EF" w:rsidR="00B329EF" w:rsidRDefault="00650616" w:rsidP="00B329EF">
      <w:pPr>
        <w:pStyle w:val="ListParagraph"/>
        <w:numPr>
          <w:ilvl w:val="0"/>
          <w:numId w:val="12"/>
        </w:numPr>
      </w:pPr>
      <w:hyperlink r:id="rId13" w:history="1">
        <w:r w:rsidR="00B329EF" w:rsidRPr="00B329EF">
          <w:rPr>
            <w:rStyle w:val="Hyperlink"/>
          </w:rPr>
          <w:t>JUnit reporter</w:t>
        </w:r>
      </w:hyperlink>
    </w:p>
    <w:p w14:paraId="0D80713A" w14:textId="5F04A580" w:rsidR="00B329EF" w:rsidRDefault="00650616" w:rsidP="00B329EF">
      <w:pPr>
        <w:pStyle w:val="ListParagraph"/>
        <w:numPr>
          <w:ilvl w:val="0"/>
          <w:numId w:val="12"/>
        </w:numPr>
      </w:pPr>
      <w:hyperlink r:id="rId14" w:history="1">
        <w:r w:rsidR="00B329EF" w:rsidRPr="00B329EF">
          <w:rPr>
            <w:rStyle w:val="Hyperlink"/>
          </w:rPr>
          <w:t>Workflow</w:t>
        </w:r>
      </w:hyperlink>
      <w:r w:rsidR="00B329EF">
        <w:t xml:space="preserve"> / </w:t>
      </w:r>
      <w:hyperlink r:id="rId15" w:history="1">
        <w:r w:rsidR="00B329EF" w:rsidRPr="00B329EF">
          <w:rPr>
            <w:rStyle w:val="Hyperlink"/>
          </w:rPr>
          <w:t>Step</w:t>
        </w:r>
      </w:hyperlink>
      <w:r w:rsidR="00B329EF">
        <w:t xml:space="preserve"> process</w:t>
      </w:r>
    </w:p>
    <w:p w14:paraId="504DF72A" w14:textId="2FB14703" w:rsidR="00B329EF" w:rsidRDefault="00650616" w:rsidP="00B329EF">
      <w:pPr>
        <w:pStyle w:val="ListParagraph"/>
        <w:numPr>
          <w:ilvl w:val="0"/>
          <w:numId w:val="12"/>
        </w:numPr>
      </w:pPr>
      <w:hyperlink r:id="rId16" w:history="1">
        <w:r w:rsidR="00B329EF" w:rsidRPr="00B329EF">
          <w:rPr>
            <w:rStyle w:val="Hyperlink"/>
          </w:rPr>
          <w:t>Data test object</w:t>
        </w:r>
      </w:hyperlink>
    </w:p>
    <w:p w14:paraId="3EFE01E7" w14:textId="15925B6D" w:rsidR="00B329EF" w:rsidRDefault="00B329EF" w:rsidP="00B329EF">
      <w:pPr>
        <w:ind w:left="360"/>
      </w:pPr>
      <w:r>
        <w:t>In addition, it will follow the best practices as follows</w:t>
      </w:r>
    </w:p>
    <w:p w14:paraId="6F46116B" w14:textId="3442857B" w:rsidR="00B329EF" w:rsidRDefault="00650616" w:rsidP="00B329EF">
      <w:pPr>
        <w:pStyle w:val="ListParagraph"/>
        <w:numPr>
          <w:ilvl w:val="0"/>
          <w:numId w:val="21"/>
        </w:numPr>
      </w:pPr>
      <w:hyperlink r:id="rId17" w:history="1">
        <w:r w:rsidR="00B329EF" w:rsidRPr="00B329EF">
          <w:rPr>
            <w:rStyle w:val="Hyperlink"/>
          </w:rPr>
          <w:t>Selenium and Java programming</w:t>
        </w:r>
      </w:hyperlink>
    </w:p>
    <w:p w14:paraId="6E1722BD" w14:textId="1C9CD99C" w:rsidR="00B329EF" w:rsidRDefault="00650616" w:rsidP="00B329EF">
      <w:pPr>
        <w:pStyle w:val="ListParagraph"/>
        <w:numPr>
          <w:ilvl w:val="0"/>
          <w:numId w:val="21"/>
        </w:numPr>
      </w:pPr>
      <w:hyperlink r:id="rId18" w:history="1">
        <w:r w:rsidR="00B329EF" w:rsidRPr="00B329EF">
          <w:rPr>
            <w:rStyle w:val="Hyperlink"/>
          </w:rPr>
          <w:t>Java coding best practices</w:t>
        </w:r>
      </w:hyperlink>
    </w:p>
    <w:p w14:paraId="4854EF24" w14:textId="66F22DCA" w:rsidR="00B329EF" w:rsidRDefault="00650616" w:rsidP="00B329EF">
      <w:pPr>
        <w:pStyle w:val="ListParagraph"/>
        <w:numPr>
          <w:ilvl w:val="0"/>
          <w:numId w:val="21"/>
        </w:numPr>
      </w:pPr>
      <w:hyperlink r:id="rId19" w:history="1">
        <w:r w:rsidR="00B329EF" w:rsidRPr="00B329EF">
          <w:rPr>
            <w:rStyle w:val="Hyperlink"/>
          </w:rPr>
          <w:t>Distributed version control</w:t>
        </w:r>
      </w:hyperlink>
    </w:p>
    <w:commentRangeStart w:id="5"/>
    <w:p w14:paraId="73D398BD" w14:textId="523DD2C6" w:rsidR="00B329EF" w:rsidRDefault="00650616" w:rsidP="00B329EF">
      <w:pPr>
        <w:pStyle w:val="ListParagraph"/>
        <w:numPr>
          <w:ilvl w:val="0"/>
          <w:numId w:val="21"/>
        </w:numPr>
      </w:pPr>
      <w:r>
        <w:fldChar w:fldCharType="begin"/>
      </w:r>
      <w:r>
        <w:instrText xml:space="preserve"> HYPERLINK "https://lifethc.sharepoint.com/:w:/r/sites/SQAArchitectureAndAutomationTeam_EIT_GRP/Shared%20Documents/General/Technical%20Testing%20References/Source%20Control/SQA%20-%20Azure%20DevOps%20GIT.docx?d=w76c9f</w:instrText>
      </w:r>
      <w:r>
        <w:instrText xml:space="preserve">8497a7740468cc160a4fef861f1&amp;csf=1&amp;web=1&amp;e=oDBTw2" </w:instrText>
      </w:r>
      <w:r>
        <w:fldChar w:fldCharType="separate"/>
      </w:r>
      <w:r w:rsidR="00B329EF" w:rsidRPr="00B329EF">
        <w:rPr>
          <w:rStyle w:val="Hyperlink"/>
        </w:rPr>
        <w:t>Azure DevOps GIT</w:t>
      </w:r>
      <w:r>
        <w:rPr>
          <w:rStyle w:val="Hyperlink"/>
        </w:rPr>
        <w:fldChar w:fldCharType="end"/>
      </w:r>
      <w:commentRangeEnd w:id="5"/>
      <w:r w:rsidR="00922B33">
        <w:rPr>
          <w:rStyle w:val="CommentReference"/>
        </w:rPr>
        <w:commentReference w:id="5"/>
      </w:r>
    </w:p>
    <w:p w14:paraId="28CBC7D4" w14:textId="4FE58130" w:rsidR="00582140" w:rsidRDefault="00254582" w:rsidP="00254582">
      <w:pPr>
        <w:pStyle w:val="Heading2"/>
      </w:pPr>
      <w:bookmarkStart w:id="6" w:name="_Toc94014910"/>
      <w:r>
        <w:t>References</w:t>
      </w:r>
      <w:bookmarkEnd w:id="6"/>
    </w:p>
    <w:commentRangeStart w:id="7"/>
    <w:p w14:paraId="3299FF81" w14:textId="594CD9E9" w:rsidR="00254582" w:rsidRDefault="00650616" w:rsidP="00254582">
      <w:pPr>
        <w:pStyle w:val="ListParagraph"/>
        <w:numPr>
          <w:ilvl w:val="0"/>
          <w:numId w:val="22"/>
        </w:numPr>
        <w:ind w:left="720"/>
      </w:pPr>
      <w:r>
        <w:fldChar w:fldCharType="begin"/>
      </w:r>
      <w:r>
        <w:instrText xml:space="preserve"> HYPERLINK "https://lifethc.sharepoint.com/sites/RxConciergeTeam_PHE_PRV" </w:instrText>
      </w:r>
      <w:r>
        <w:fldChar w:fldCharType="separate"/>
      </w:r>
      <w:r w:rsidR="00254582" w:rsidRPr="00254582">
        <w:rPr>
          <w:rStyle w:val="Hyperlink"/>
        </w:rPr>
        <w:t>Product do</w:t>
      </w:r>
      <w:r w:rsidR="00254582" w:rsidRPr="00254582">
        <w:rPr>
          <w:rStyle w:val="Hyperlink"/>
        </w:rPr>
        <w:t>c</w:t>
      </w:r>
      <w:r w:rsidR="00254582" w:rsidRPr="00254582">
        <w:rPr>
          <w:rStyle w:val="Hyperlink"/>
        </w:rPr>
        <w:t>umentations</w:t>
      </w:r>
      <w:r>
        <w:rPr>
          <w:rStyle w:val="Hyperlink"/>
        </w:rPr>
        <w:fldChar w:fldCharType="end"/>
      </w:r>
    </w:p>
    <w:p w14:paraId="10C349E1" w14:textId="7C280785" w:rsidR="00254582" w:rsidRDefault="00650616" w:rsidP="00254582">
      <w:pPr>
        <w:pStyle w:val="ListParagraph"/>
        <w:numPr>
          <w:ilvl w:val="0"/>
          <w:numId w:val="22"/>
        </w:numPr>
        <w:ind w:left="720"/>
      </w:pPr>
      <w:hyperlink r:id="rId24" w:history="1">
        <w:r w:rsidR="00254582" w:rsidRPr="00254582">
          <w:rPr>
            <w:rStyle w:val="Hyperlink"/>
          </w:rPr>
          <w:t>Agile stori</w:t>
        </w:r>
        <w:r w:rsidR="00254582" w:rsidRPr="00254582">
          <w:rPr>
            <w:rStyle w:val="Hyperlink"/>
          </w:rPr>
          <w:t>e</w:t>
        </w:r>
        <w:r w:rsidR="00254582" w:rsidRPr="00254582">
          <w:rPr>
            <w:rStyle w:val="Hyperlink"/>
          </w:rPr>
          <w:t>s and tasks</w:t>
        </w:r>
      </w:hyperlink>
    </w:p>
    <w:p w14:paraId="26B57793" w14:textId="00A03AED" w:rsidR="00254582" w:rsidRDefault="00650616" w:rsidP="00254582">
      <w:pPr>
        <w:pStyle w:val="ListParagraph"/>
        <w:numPr>
          <w:ilvl w:val="0"/>
          <w:numId w:val="22"/>
        </w:numPr>
        <w:ind w:left="720"/>
      </w:pPr>
      <w:hyperlink r:id="rId25" w:history="1">
        <w:r w:rsidR="00254582" w:rsidRPr="00254582">
          <w:rPr>
            <w:rStyle w:val="Hyperlink"/>
          </w:rPr>
          <w:t>Automat</w:t>
        </w:r>
        <w:r w:rsidR="00254582" w:rsidRPr="00254582">
          <w:rPr>
            <w:rStyle w:val="Hyperlink"/>
          </w:rPr>
          <w:t>i</w:t>
        </w:r>
        <w:r w:rsidR="00254582" w:rsidRPr="00254582">
          <w:rPr>
            <w:rStyle w:val="Hyperlink"/>
          </w:rPr>
          <w:t>on test plan</w:t>
        </w:r>
      </w:hyperlink>
      <w:commentRangeEnd w:id="7"/>
      <w:r w:rsidR="00922B33">
        <w:rPr>
          <w:rStyle w:val="CommentReference"/>
        </w:rPr>
        <w:commentReference w:id="7"/>
      </w:r>
    </w:p>
    <w:p w14:paraId="33DDE7DA" w14:textId="05DA0EDA" w:rsidR="00354FE6" w:rsidRDefault="00354FE6" w:rsidP="00254582">
      <w:pPr>
        <w:pStyle w:val="Heading1"/>
      </w:pPr>
      <w:bookmarkStart w:id="8" w:name="_Toc94014911"/>
      <w:r>
        <w:t>Prerequisite</w:t>
      </w:r>
      <w:bookmarkEnd w:id="8"/>
    </w:p>
    <w:p w14:paraId="197881DC" w14:textId="57BC41FF" w:rsidR="00354FE6" w:rsidRDefault="00354FE6" w:rsidP="00354FE6">
      <w:r>
        <w:t xml:space="preserve">Install and setup Java, Eclipse and Maven using this </w:t>
      </w:r>
      <w:hyperlink r:id="rId26" w:history="1">
        <w:r w:rsidRPr="00354FE6">
          <w:rPr>
            <w:rStyle w:val="Hyperlink"/>
          </w:rPr>
          <w:t>documentation</w:t>
        </w:r>
      </w:hyperlink>
      <w:r>
        <w:t>.</w:t>
      </w:r>
    </w:p>
    <w:p w14:paraId="1E01441B" w14:textId="001800A8" w:rsidR="00254582" w:rsidRDefault="00FF7883" w:rsidP="00254582">
      <w:pPr>
        <w:pStyle w:val="Heading1"/>
      </w:pPr>
      <w:bookmarkStart w:id="9" w:name="_Toc94014912"/>
      <w:r>
        <w:t>Configuration and setup</w:t>
      </w:r>
      <w:bookmarkEnd w:id="9"/>
    </w:p>
    <w:p w14:paraId="35599C33" w14:textId="05747960" w:rsidR="00FF7883" w:rsidRDefault="00FF7883" w:rsidP="00FF7883">
      <w:r>
        <w:t>The test automation will utilize maven parent-module to take advantage of sharing resources for Web UI and API. The project will be structured as follows</w:t>
      </w:r>
    </w:p>
    <w:p w14:paraId="6060FB04" w14:textId="653147FF" w:rsidR="00FF7883" w:rsidRDefault="00BC74C7" w:rsidP="00064001">
      <w:pPr>
        <w:tabs>
          <w:tab w:val="right" w:pos="9274"/>
        </w:tabs>
      </w:pPr>
      <w:r>
        <w:object w:dxaOrig="7891" w:dyaOrig="7591" w14:anchorId="5820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4pt;height:279.5pt" o:ole="">
            <v:imagedata r:id="rId27" o:title=""/>
          </v:shape>
          <o:OLEObject Type="Embed" ProgID="Visio.Drawing.15" ShapeID="_x0000_i1025" DrawAspect="Content" ObjectID="_1705241638" r:id="rId28"/>
        </w:object>
      </w:r>
      <w:r w:rsidR="00064001">
        <w:tab/>
      </w:r>
    </w:p>
    <w:p w14:paraId="0069A470" w14:textId="703B17E2" w:rsidR="00BC74C7" w:rsidRDefault="007D4E9A" w:rsidP="007D4E9A">
      <w:pPr>
        <w:pStyle w:val="Heading2"/>
      </w:pPr>
      <w:bookmarkStart w:id="10" w:name="_Toc94014913"/>
      <w:r>
        <w:t>Code Repository</w:t>
      </w:r>
      <w:bookmarkEnd w:id="10"/>
    </w:p>
    <w:p w14:paraId="4D3AC031" w14:textId="71E554AF" w:rsidR="007D4E9A" w:rsidRDefault="007D4E9A" w:rsidP="00302442">
      <w:pPr>
        <w:ind w:left="360"/>
      </w:pPr>
      <w:r>
        <w:t xml:space="preserve">The code repository will be in Azure GIT, </w:t>
      </w:r>
      <w:hyperlink r:id="rId29" w:history="1">
        <w:r w:rsidRPr="00B23304">
          <w:rPr>
            <w:rStyle w:val="Hyperlink"/>
          </w:rPr>
          <w:t>https://azdoprd.excellus.com/DefaultCollection/EHP/_git/AutoTestRxConcierge</w:t>
        </w:r>
      </w:hyperlink>
      <w:r>
        <w:t>.</w:t>
      </w:r>
    </w:p>
    <w:p w14:paraId="317EE1A6" w14:textId="63C0F3DB" w:rsidR="00302442" w:rsidRDefault="00D6476A" w:rsidP="00D6476A">
      <w:pPr>
        <w:pStyle w:val="Heading2"/>
      </w:pPr>
      <w:bookmarkStart w:id="11" w:name="_Toc94014914"/>
      <w:r>
        <w:t>Import to Eclipse</w:t>
      </w:r>
      <w:bookmarkEnd w:id="11"/>
    </w:p>
    <w:p w14:paraId="1F7DF39D" w14:textId="6D160F48" w:rsidR="00897D41" w:rsidRDefault="00CC32B9" w:rsidP="00897D41">
      <w:pPr>
        <w:pStyle w:val="ListParagraph"/>
        <w:numPr>
          <w:ilvl w:val="0"/>
          <w:numId w:val="23"/>
        </w:numPr>
      </w:pPr>
      <w:r>
        <w:t xml:space="preserve">Follow the instruction in </w:t>
      </w:r>
      <w:hyperlink r:id="rId30" w:history="1">
        <w:r w:rsidRPr="00CC32B9">
          <w:rPr>
            <w:rStyle w:val="Hyperlink"/>
          </w:rPr>
          <w:t>SQA – Azure DevOps GIT</w:t>
        </w:r>
      </w:hyperlink>
      <w:r>
        <w:t xml:space="preserve"> section 4.3 to import the project and setup</w:t>
      </w:r>
      <w:r w:rsidR="00897D41">
        <w:t xml:space="preserve"> </w:t>
      </w:r>
      <w:proofErr w:type="spellStart"/>
      <w:r w:rsidR="00897D41">
        <w:t>AutoTestRxConcierge</w:t>
      </w:r>
      <w:proofErr w:type="spellEnd"/>
      <w:r>
        <w:t xml:space="preserve"> as maven project.</w:t>
      </w:r>
    </w:p>
    <w:p w14:paraId="40A4D10A" w14:textId="6C74A1D4" w:rsidR="00897D41" w:rsidRDefault="00897D41" w:rsidP="00897D41">
      <w:pPr>
        <w:pStyle w:val="ListParagraph"/>
        <w:numPr>
          <w:ilvl w:val="0"/>
          <w:numId w:val="23"/>
        </w:numPr>
      </w:pPr>
      <w:r>
        <w:t xml:space="preserve">Right click on the project </w:t>
      </w:r>
      <w:proofErr w:type="spellStart"/>
      <w:r>
        <w:t>AutoTestRxConcierge</w:t>
      </w:r>
      <w:proofErr w:type="spellEnd"/>
      <w:r>
        <w:t xml:space="preserve"> and select Configure &gt; Configure and Detect Nested Projects.</w:t>
      </w:r>
    </w:p>
    <w:p w14:paraId="5171381A" w14:textId="07A7621F" w:rsidR="00897D41" w:rsidRDefault="00897D41" w:rsidP="00897D41">
      <w:pPr>
        <w:pStyle w:val="ListParagraph"/>
      </w:pPr>
      <w:r>
        <w:rPr>
          <w:noProof/>
        </w:rPr>
        <w:drawing>
          <wp:inline distT="0" distB="0" distL="0" distR="0" wp14:anchorId="3B6C00C0" wp14:editId="55A98623">
            <wp:extent cx="5613732" cy="5581650"/>
            <wp:effectExtent l="19050" t="19050" r="2540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13732" cy="55816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90623F" w14:textId="3B0C06B7" w:rsidR="00897D41" w:rsidRDefault="00897D41" w:rsidP="00897D41">
      <w:pPr>
        <w:pStyle w:val="ListParagraph"/>
        <w:numPr>
          <w:ilvl w:val="0"/>
          <w:numId w:val="23"/>
        </w:numPr>
      </w:pPr>
      <w:r>
        <w:t xml:space="preserve">Enable the projects </w:t>
      </w:r>
      <w:proofErr w:type="spellStart"/>
      <w:r>
        <w:t>AutoTestRxConciergeUI</w:t>
      </w:r>
      <w:proofErr w:type="spellEnd"/>
      <w:r>
        <w:t xml:space="preserve"> and </w:t>
      </w:r>
      <w:proofErr w:type="spellStart"/>
      <w:r>
        <w:t>AutoTestRxConciergeAPI</w:t>
      </w:r>
      <w:proofErr w:type="spellEnd"/>
      <w:r>
        <w:t xml:space="preserve"> then click Finish.</w:t>
      </w:r>
    </w:p>
    <w:p w14:paraId="576A5DC4" w14:textId="28D32EF9" w:rsidR="00897D41" w:rsidRDefault="00897D41" w:rsidP="00897D41">
      <w:pPr>
        <w:pStyle w:val="ListParagraph"/>
      </w:pPr>
      <w:r>
        <w:rPr>
          <w:noProof/>
        </w:rPr>
        <w:drawing>
          <wp:inline distT="0" distB="0" distL="0" distR="0" wp14:anchorId="61A806FD" wp14:editId="6AE48421">
            <wp:extent cx="5002351" cy="3571875"/>
            <wp:effectExtent l="0" t="0" r="825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10359" cy="3577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E9F25" w14:textId="40AFE1DA" w:rsidR="00897D41" w:rsidRDefault="00897D41" w:rsidP="00897D41">
      <w:pPr>
        <w:pStyle w:val="ListParagraph"/>
        <w:numPr>
          <w:ilvl w:val="0"/>
          <w:numId w:val="23"/>
        </w:numPr>
      </w:pPr>
      <w:r>
        <w:t>Make sure your project is setup as follows</w:t>
      </w:r>
    </w:p>
    <w:p w14:paraId="3678518C" w14:textId="11F36637" w:rsidR="00897D41" w:rsidRDefault="00897D41" w:rsidP="00897D41">
      <w:pPr>
        <w:pStyle w:val="ListParagraph"/>
      </w:pPr>
      <w:r>
        <w:rPr>
          <w:noProof/>
        </w:rPr>
        <w:drawing>
          <wp:inline distT="0" distB="0" distL="0" distR="0" wp14:anchorId="49D05F63" wp14:editId="7998B2C2">
            <wp:extent cx="2891297" cy="4981575"/>
            <wp:effectExtent l="19050" t="19050" r="2349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8777" cy="49944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1A5017B" w14:textId="77777777" w:rsidR="00897D41" w:rsidRDefault="00897D41" w:rsidP="00897D41">
      <w:pPr>
        <w:pStyle w:val="ListParagraph"/>
      </w:pPr>
    </w:p>
    <w:p w14:paraId="7C57F6F7" w14:textId="53AFFCA2" w:rsidR="00D6476A" w:rsidRDefault="00897D41" w:rsidP="00E1032B">
      <w:pPr>
        <w:pStyle w:val="Heading1"/>
      </w:pPr>
      <w:bookmarkStart w:id="12" w:name="_Toc94014915"/>
      <w:r>
        <w:t xml:space="preserve">Test </w:t>
      </w:r>
      <w:r w:rsidR="00E1032B">
        <w:t>Ex</w:t>
      </w:r>
      <w:r w:rsidR="00E22597">
        <w:t>ec</w:t>
      </w:r>
      <w:r w:rsidR="00E1032B">
        <w:t>ution</w:t>
      </w:r>
      <w:bookmarkEnd w:id="12"/>
    </w:p>
    <w:p w14:paraId="1F21650C" w14:textId="31D95D18" w:rsidR="00E22597" w:rsidRDefault="00E22597" w:rsidP="00E22597">
      <w:r>
        <w:t>Test execution can be done either in IDE or using maven command line.</w:t>
      </w:r>
    </w:p>
    <w:p w14:paraId="7AD53ABB" w14:textId="02899F42" w:rsidR="00E22597" w:rsidRDefault="00E22597" w:rsidP="00E22597">
      <w:pPr>
        <w:pStyle w:val="Heading2"/>
      </w:pPr>
      <w:bookmarkStart w:id="13" w:name="_Toc94014916"/>
      <w:r>
        <w:t>Eclipse IDE</w:t>
      </w:r>
      <w:bookmarkEnd w:id="13"/>
    </w:p>
    <w:p w14:paraId="13B79AB6" w14:textId="53E9980E" w:rsidR="00432452" w:rsidRDefault="00432452" w:rsidP="00A21E2F">
      <w:pPr>
        <w:pStyle w:val="ListParagraph"/>
        <w:numPr>
          <w:ilvl w:val="0"/>
          <w:numId w:val="24"/>
        </w:numPr>
      </w:pPr>
      <w:r>
        <w:t xml:space="preserve">See </w:t>
      </w:r>
      <w:hyperlink r:id="rId34" w:history="1">
        <w:r w:rsidRPr="00B23304">
          <w:rPr>
            <w:rStyle w:val="Hyperlink"/>
          </w:rPr>
          <w:t>https://www.eclipse.org/community/eclipse_newsletter/2017/october/article5.php</w:t>
        </w:r>
      </w:hyperlink>
      <w:r>
        <w:t xml:space="preserve"> </w:t>
      </w:r>
      <w:r w:rsidR="00A4136F">
        <w:t>for reference</w:t>
      </w:r>
    </w:p>
    <w:p w14:paraId="5FB0D01B" w14:textId="77777777" w:rsidR="00A4136F" w:rsidRDefault="00A4136F" w:rsidP="00897D41">
      <w:pPr>
        <w:pStyle w:val="ListParagraph"/>
        <w:numPr>
          <w:ilvl w:val="0"/>
          <w:numId w:val="24"/>
        </w:numPr>
      </w:pPr>
      <w:r>
        <w:t>Select the test to run, examples</w:t>
      </w:r>
    </w:p>
    <w:p w14:paraId="566052E7" w14:textId="6B581BEF" w:rsidR="00897D41" w:rsidRDefault="00897D41" w:rsidP="00A4136F">
      <w:pPr>
        <w:pStyle w:val="ListParagraph"/>
        <w:numPr>
          <w:ilvl w:val="1"/>
          <w:numId w:val="24"/>
        </w:numPr>
      </w:pPr>
      <w:proofErr w:type="spellStart"/>
      <w:r>
        <w:t>AutoTestRxConciergeUI</w:t>
      </w:r>
      <w:proofErr w:type="spellEnd"/>
      <w:r w:rsidR="00A4136F">
        <w:t xml:space="preserve"> - </w:t>
      </w:r>
      <w:proofErr w:type="spellStart"/>
      <w:proofErr w:type="gramStart"/>
      <w:r w:rsidRPr="00897D41">
        <w:t>com.excellus.sqa.rxcc</w:t>
      </w:r>
      <w:proofErr w:type="gramEnd"/>
      <w:r w:rsidRPr="00897D41">
        <w:t>.tests.ApiTest</w:t>
      </w:r>
      <w:proofErr w:type="spellEnd"/>
    </w:p>
    <w:p w14:paraId="291778F9" w14:textId="4E315174" w:rsidR="00897D41" w:rsidRDefault="00897D41" w:rsidP="00B6476C">
      <w:pPr>
        <w:pStyle w:val="ListParagraph"/>
        <w:numPr>
          <w:ilvl w:val="1"/>
          <w:numId w:val="24"/>
        </w:numPr>
      </w:pPr>
      <w:proofErr w:type="spellStart"/>
      <w:r>
        <w:t>AutoTestRxConciergeAPI</w:t>
      </w:r>
      <w:proofErr w:type="spellEnd"/>
      <w:r w:rsidR="00A4136F">
        <w:t xml:space="preserve"> - </w:t>
      </w:r>
      <w:proofErr w:type="spellStart"/>
      <w:proofErr w:type="gramStart"/>
      <w:r w:rsidRPr="00897D41">
        <w:t>com.excellus.sqa.rxcc</w:t>
      </w:r>
      <w:proofErr w:type="gramEnd"/>
      <w:r w:rsidRPr="00897D41">
        <w:t>.tests.LoginTest</w:t>
      </w:r>
      <w:proofErr w:type="spellEnd"/>
    </w:p>
    <w:p w14:paraId="260B0267" w14:textId="75DDEF7E" w:rsidR="00FA306F" w:rsidRDefault="00A4136F" w:rsidP="00A4136F">
      <w:pPr>
        <w:pStyle w:val="ListParagraph"/>
        <w:numPr>
          <w:ilvl w:val="0"/>
          <w:numId w:val="24"/>
        </w:numPr>
      </w:pPr>
      <w:r>
        <w:t>Run the test with these VM arguments</w:t>
      </w:r>
    </w:p>
    <w:p w14:paraId="3006E5B9" w14:textId="77777777" w:rsidR="00FA306F" w:rsidRPr="00FA306F" w:rsidRDefault="00FA306F" w:rsidP="00FA306F">
      <w:pPr>
        <w:spacing w:after="0" w:line="240" w:lineRule="auto"/>
        <w:ind w:left="360"/>
        <w:rPr>
          <w:rFonts w:ascii="Courier New" w:hAnsi="Courier New" w:cs="Courier New"/>
        </w:rPr>
      </w:pPr>
      <w:r w:rsidRPr="00FA306F">
        <w:rPr>
          <w:rFonts w:ascii="Courier New" w:hAnsi="Courier New" w:cs="Courier New"/>
        </w:rPr>
        <w:t>-</w:t>
      </w:r>
      <w:proofErr w:type="spellStart"/>
      <w:proofErr w:type="gramStart"/>
      <w:r w:rsidRPr="00FA306F">
        <w:rPr>
          <w:rFonts w:ascii="Courier New" w:hAnsi="Courier New" w:cs="Courier New"/>
        </w:rPr>
        <w:t>Dspring.profiles.active</w:t>
      </w:r>
      <w:proofErr w:type="spellEnd"/>
      <w:proofErr w:type="gramEnd"/>
      <w:r w:rsidRPr="00FA306F">
        <w:rPr>
          <w:rFonts w:ascii="Courier New" w:hAnsi="Courier New" w:cs="Courier New"/>
        </w:rPr>
        <w:t>=dev</w:t>
      </w:r>
    </w:p>
    <w:p w14:paraId="13A7C2B3" w14:textId="77777777" w:rsidR="00FA306F" w:rsidRPr="00FA306F" w:rsidRDefault="00FA306F" w:rsidP="00FA306F">
      <w:pPr>
        <w:spacing w:after="0" w:line="240" w:lineRule="auto"/>
        <w:ind w:left="360"/>
        <w:rPr>
          <w:rFonts w:ascii="Courier New" w:hAnsi="Courier New" w:cs="Courier New"/>
        </w:rPr>
      </w:pPr>
      <w:r w:rsidRPr="00FA306F">
        <w:rPr>
          <w:rFonts w:ascii="Courier New" w:hAnsi="Courier New" w:cs="Courier New"/>
        </w:rPr>
        <w:t>-</w:t>
      </w:r>
      <w:proofErr w:type="spellStart"/>
      <w:r w:rsidRPr="00FA306F">
        <w:rPr>
          <w:rFonts w:ascii="Courier New" w:hAnsi="Courier New" w:cs="Courier New"/>
        </w:rPr>
        <w:t>DHeadless</w:t>
      </w:r>
      <w:proofErr w:type="spellEnd"/>
      <w:r w:rsidRPr="00FA306F">
        <w:rPr>
          <w:rFonts w:ascii="Courier New" w:hAnsi="Courier New" w:cs="Courier New"/>
        </w:rPr>
        <w:t>=false</w:t>
      </w:r>
    </w:p>
    <w:p w14:paraId="25E5145C" w14:textId="77777777" w:rsidR="00FA306F" w:rsidRPr="00FA306F" w:rsidRDefault="00FA306F" w:rsidP="00FA306F">
      <w:pPr>
        <w:spacing w:after="0" w:line="240" w:lineRule="auto"/>
        <w:ind w:left="360"/>
        <w:rPr>
          <w:rFonts w:ascii="Courier New" w:hAnsi="Courier New" w:cs="Courier New"/>
        </w:rPr>
      </w:pPr>
      <w:r w:rsidRPr="00FA306F">
        <w:rPr>
          <w:rFonts w:ascii="Courier New" w:hAnsi="Courier New" w:cs="Courier New"/>
        </w:rPr>
        <w:t>-</w:t>
      </w:r>
      <w:proofErr w:type="spellStart"/>
      <w:r w:rsidRPr="00FA306F">
        <w:rPr>
          <w:rFonts w:ascii="Courier New" w:hAnsi="Courier New" w:cs="Courier New"/>
        </w:rPr>
        <w:t>DTestUserRoleFilter</w:t>
      </w:r>
      <w:proofErr w:type="spellEnd"/>
      <w:r w:rsidRPr="00FA306F">
        <w:rPr>
          <w:rFonts w:ascii="Courier New" w:hAnsi="Courier New" w:cs="Courier New"/>
        </w:rPr>
        <w:t>=RXCC_FULL_MULTI</w:t>
      </w:r>
    </w:p>
    <w:p w14:paraId="604AE443" w14:textId="1614EC36" w:rsidR="00FA306F" w:rsidRPr="00FA306F" w:rsidRDefault="00FA306F" w:rsidP="00FA306F">
      <w:pPr>
        <w:spacing w:after="0" w:line="240" w:lineRule="auto"/>
        <w:ind w:left="360"/>
        <w:rPr>
          <w:rFonts w:ascii="Courier New" w:hAnsi="Courier New" w:cs="Courier New"/>
        </w:rPr>
      </w:pPr>
      <w:r w:rsidRPr="00FA306F">
        <w:rPr>
          <w:rFonts w:ascii="Courier New" w:hAnsi="Courier New" w:cs="Courier New"/>
        </w:rPr>
        <w:t>-</w:t>
      </w:r>
      <w:proofErr w:type="spellStart"/>
      <w:r w:rsidRPr="00FA306F">
        <w:rPr>
          <w:rFonts w:ascii="Courier New" w:hAnsi="Courier New" w:cs="Courier New"/>
        </w:rPr>
        <w:t>DSysKey</w:t>
      </w:r>
      <w:proofErr w:type="spellEnd"/>
      <w:r w:rsidRPr="00FA306F">
        <w:rPr>
          <w:rFonts w:ascii="Courier New" w:hAnsi="Courier New" w:cs="Courier New"/>
        </w:rPr>
        <w:t>=</w:t>
      </w:r>
      <w:proofErr w:type="spellStart"/>
      <w:proofErr w:type="gramStart"/>
      <w:r w:rsidR="00C26FD1" w:rsidRPr="00C26FD1">
        <w:rPr>
          <w:rFonts w:ascii="Courier New" w:hAnsi="Courier New" w:cs="Courier New"/>
          <w:highlight w:val="black"/>
        </w:rPr>
        <w:t>XXXXXX</w:t>
      </w:r>
      <w:r w:rsidRPr="00FA306F">
        <w:rPr>
          <w:rFonts w:ascii="Courier New" w:hAnsi="Courier New" w:cs="Courier New"/>
        </w:rPr>
        <w:t>,secretkey</w:t>
      </w:r>
      <w:proofErr w:type="spellEnd"/>
      <w:proofErr w:type="gramEnd"/>
    </w:p>
    <w:p w14:paraId="550BD0B3" w14:textId="3423CC30" w:rsidR="00FA306F" w:rsidRPr="00FA306F" w:rsidRDefault="00FA306F" w:rsidP="00FA306F">
      <w:pPr>
        <w:spacing w:after="0" w:line="240" w:lineRule="auto"/>
        <w:ind w:left="360"/>
        <w:rPr>
          <w:rFonts w:ascii="Courier New" w:hAnsi="Courier New" w:cs="Courier New"/>
        </w:rPr>
      </w:pPr>
      <w:r w:rsidRPr="00FA306F">
        <w:rPr>
          <w:rFonts w:ascii="Courier New" w:hAnsi="Courier New" w:cs="Courier New"/>
        </w:rPr>
        <w:t>-</w:t>
      </w:r>
      <w:proofErr w:type="spellStart"/>
      <w:r w:rsidRPr="00FA306F">
        <w:rPr>
          <w:rFonts w:ascii="Courier New" w:hAnsi="Courier New" w:cs="Courier New"/>
        </w:rPr>
        <w:t>Dbrowser</w:t>
      </w:r>
      <w:proofErr w:type="spellEnd"/>
      <w:r w:rsidRPr="00FA306F">
        <w:rPr>
          <w:rFonts w:ascii="Courier New" w:hAnsi="Courier New" w:cs="Courier New"/>
        </w:rPr>
        <w:t>=edge</w:t>
      </w:r>
    </w:p>
    <w:p w14:paraId="0DA4E36A" w14:textId="77777777" w:rsidR="00FA306F" w:rsidRPr="00897D41" w:rsidRDefault="00FA306F" w:rsidP="00FA306F">
      <w:pPr>
        <w:ind w:left="360"/>
      </w:pPr>
    </w:p>
    <w:p w14:paraId="58B710DD" w14:textId="40422317" w:rsidR="00CC32B9" w:rsidRDefault="00CE4611" w:rsidP="00D6476A">
      <w:pPr>
        <w:ind w:left="360"/>
      </w:pPr>
      <w:r>
        <w:rPr>
          <w:noProof/>
        </w:rPr>
        <w:drawing>
          <wp:inline distT="0" distB="0" distL="0" distR="0" wp14:anchorId="4448EFDD" wp14:editId="7F986BE3">
            <wp:extent cx="5403739" cy="5307015"/>
            <wp:effectExtent l="19050" t="19050" r="26035" b="273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14665" cy="53177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6054081" w14:textId="028867E3" w:rsidR="008B4CE9" w:rsidRDefault="008B4CE9" w:rsidP="008B4CE9">
      <w:pPr>
        <w:pStyle w:val="ListParagraph"/>
        <w:numPr>
          <w:ilvl w:val="0"/>
          <w:numId w:val="24"/>
        </w:numPr>
      </w:pPr>
      <w:r>
        <w:t>Use JUnit view (tab) to test results</w:t>
      </w:r>
    </w:p>
    <w:p w14:paraId="46062CD5" w14:textId="07A0E174" w:rsidR="008B4CE9" w:rsidRDefault="008B4CE9" w:rsidP="008B4CE9">
      <w:pPr>
        <w:pStyle w:val="ListParagraph"/>
        <w:ind w:left="360"/>
      </w:pPr>
      <w:r>
        <w:rPr>
          <w:noProof/>
        </w:rPr>
        <w:drawing>
          <wp:inline distT="0" distB="0" distL="0" distR="0" wp14:anchorId="2A97B9F7" wp14:editId="2EC25D6E">
            <wp:extent cx="4103123" cy="2334536"/>
            <wp:effectExtent l="19050" t="19050" r="12065" b="279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8020" cy="23430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2793AF" w14:textId="0C512580" w:rsidR="00CC32B9" w:rsidRDefault="008B4CE9" w:rsidP="008B4CE9">
      <w:pPr>
        <w:pStyle w:val="Heading2"/>
      </w:pPr>
      <w:r>
        <w:t xml:space="preserve"> </w:t>
      </w:r>
      <w:bookmarkStart w:id="14" w:name="_Toc94014917"/>
      <w:r>
        <w:t>Maven</w:t>
      </w:r>
      <w:bookmarkEnd w:id="14"/>
    </w:p>
    <w:p w14:paraId="20184D49" w14:textId="49F2E5A9" w:rsidR="008B4CE9" w:rsidRDefault="008B4CE9" w:rsidP="008B4CE9">
      <w:pPr>
        <w:ind w:left="360"/>
      </w:pPr>
      <w:r>
        <w:t>TBD</w:t>
      </w:r>
    </w:p>
    <w:p w14:paraId="06617038" w14:textId="1E35825D" w:rsidR="008B4CE9" w:rsidRDefault="008B4CE9" w:rsidP="00FF23DD">
      <w:pPr>
        <w:pStyle w:val="Heading2"/>
      </w:pPr>
      <w:bookmarkStart w:id="15" w:name="_Toc94014918"/>
      <w:r>
        <w:t>Test Parameters</w:t>
      </w:r>
      <w:bookmarkEnd w:id="15"/>
    </w:p>
    <w:p w14:paraId="2FD384EC" w14:textId="64616E05" w:rsidR="00AE4C08" w:rsidRPr="00AE4C08" w:rsidRDefault="00AE4C08" w:rsidP="00AE4C08">
      <w:r>
        <w:t xml:space="preserve">There are parameters from JUnit utilities that can be used in this project, see </w:t>
      </w:r>
      <w:hyperlink r:id="rId37" w:history="1">
        <w:r w:rsidRPr="00AE4C08">
          <w:rPr>
            <w:rStyle w:val="Hyperlink"/>
          </w:rPr>
          <w:t>JUnit utility user guide</w:t>
        </w:r>
      </w:hyperlink>
      <w:r>
        <w:t xml:space="preserve"> section 5. Specific parameters for this project are as follows </w:t>
      </w:r>
    </w:p>
    <w:tbl>
      <w:tblPr>
        <w:tblW w:w="9720" w:type="dxa"/>
        <w:tblInd w:w="-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04"/>
        <w:gridCol w:w="3816"/>
        <w:gridCol w:w="4000"/>
      </w:tblGrid>
      <w:tr w:rsidR="00AF69D4" w:rsidRPr="00A26D5B" w14:paraId="79B44205" w14:textId="77777777" w:rsidTr="00AE4C08"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90B99CA" w14:textId="23397E3B" w:rsidR="00AF69D4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b/>
                <w:bCs/>
                <w:sz w:val="20"/>
                <w:szCs w:val="20"/>
              </w:rPr>
              <w:t>Parameters</w:t>
            </w:r>
          </w:p>
        </w:tc>
        <w:tc>
          <w:tcPr>
            <w:tcW w:w="382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D17BB7E" w14:textId="77777777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b/>
                <w:bCs/>
                <w:sz w:val="20"/>
                <w:szCs w:val="20"/>
              </w:rPr>
              <w:t>Description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  <w:tc>
          <w:tcPr>
            <w:tcW w:w="4002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28093D5" w14:textId="77777777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b/>
                <w:bCs/>
                <w:sz w:val="20"/>
                <w:szCs w:val="20"/>
              </w:rPr>
              <w:t>Example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</w:tr>
      <w:tr w:rsidR="00AF69D4" w:rsidRPr="00A26D5B" w14:paraId="7AA81E07" w14:textId="77777777" w:rsidTr="00AE4C08">
        <w:tc>
          <w:tcPr>
            <w:tcW w:w="189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355AC63" w14:textId="39A97FD9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proofErr w:type="gram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spring.profiles.active</w:t>
            </w:r>
            <w:proofErr w:type="spellEnd"/>
            <w:proofErr w:type="gramEnd"/>
          </w:p>
        </w:tc>
        <w:tc>
          <w:tcPr>
            <w:tcW w:w="382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4522AAF" w14:textId="5E0628BC" w:rsidR="00AF69D4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equired</w:t>
            </w:r>
            <w:r w:rsidR="00AF69D4" w:rsidRPr="00A26D5B">
              <w:rPr>
                <w:rFonts w:eastAsia="Times New Roman" w:cstheme="minorHAnsi"/>
                <w:sz w:val="20"/>
                <w:szCs w:val="20"/>
              </w:rPr>
              <w:t>: 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Environment (test or dev)</w:t>
            </w:r>
          </w:p>
        </w:tc>
        <w:tc>
          <w:tcPr>
            <w:tcW w:w="400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3C62D3" w14:textId="070B4ED9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proofErr w:type="gram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spring.profiles.active</w:t>
            </w:r>
            <w:proofErr w:type="spellEnd"/>
            <w:proofErr w:type="gramEnd"/>
            <w:r w:rsidR="00AE4C08" w:rsidRPr="00A26D5B">
              <w:rPr>
                <w:rFonts w:eastAsia="Times New Roman" w:cstheme="minorHAnsi"/>
                <w:sz w:val="20"/>
                <w:szCs w:val="20"/>
              </w:rPr>
              <w:t>=test</w:t>
            </w:r>
          </w:p>
        </w:tc>
      </w:tr>
      <w:tr w:rsidR="00AF69D4" w:rsidRPr="00A26D5B" w14:paraId="3010627C" w14:textId="77777777" w:rsidTr="00AE4C08">
        <w:tc>
          <w:tcPr>
            <w:tcW w:w="189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E94E99B" w14:textId="4B5F8AF9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Headless</w:t>
            </w:r>
            <w:proofErr w:type="spellEnd"/>
          </w:p>
        </w:tc>
        <w:tc>
          <w:tcPr>
            <w:tcW w:w="382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19D97FD" w14:textId="45DCBDB2" w:rsidR="00AF69D4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Optional: Execute browser headless (true or false)</w:t>
            </w:r>
          </w:p>
          <w:p w14:paraId="51D2AAE9" w14:textId="23BC7908" w:rsidR="00AE4C08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Default: false</w:t>
            </w:r>
          </w:p>
        </w:tc>
        <w:tc>
          <w:tcPr>
            <w:tcW w:w="400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9F3910D" w14:textId="3095D38A" w:rsidR="00AF69D4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Headless</w:t>
            </w:r>
            <w:proofErr w:type="spellEnd"/>
            <w:r w:rsidRPr="00A26D5B">
              <w:rPr>
                <w:rFonts w:eastAsia="Times New Roman" w:cstheme="minorHAnsi"/>
                <w:sz w:val="20"/>
                <w:szCs w:val="20"/>
              </w:rPr>
              <w:t>=false</w:t>
            </w:r>
          </w:p>
        </w:tc>
      </w:tr>
      <w:tr w:rsidR="00AF69D4" w:rsidRPr="00A26D5B" w14:paraId="7A3C3A79" w14:textId="77777777" w:rsidTr="00AE4C08">
        <w:tc>
          <w:tcPr>
            <w:tcW w:w="189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F9F02D0" w14:textId="2CD192B5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TestUserRoleFilter</w:t>
            </w:r>
            <w:proofErr w:type="spellEnd"/>
          </w:p>
        </w:tc>
        <w:tc>
          <w:tcPr>
            <w:tcW w:w="382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6590804" w14:textId="7A9D528D" w:rsidR="00AE4C08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equired: The user role to run test</w:t>
            </w:r>
            <w:r w:rsidR="00AE0239" w:rsidRPr="00A26D5B">
              <w:rPr>
                <w:rFonts w:eastAsia="Times New Roman" w:cstheme="minorHAnsi"/>
                <w:sz w:val="20"/>
                <w:szCs w:val="20"/>
              </w:rPr>
              <w:t xml:space="preserve"> (</w:t>
            </w:r>
            <w:r w:rsidR="00A26D5B" w:rsidRPr="00A26D5B">
              <w:rPr>
                <w:rFonts w:eastAsia="Times New Roman" w:cstheme="minorHAnsi"/>
                <w:sz w:val="20"/>
                <w:szCs w:val="20"/>
              </w:rPr>
              <w:t xml:space="preserve">see </w:t>
            </w:r>
            <w:hyperlink w:anchor="_Roles" w:history="1">
              <w:r w:rsidR="00A26D5B" w:rsidRPr="00A26D5B">
                <w:rPr>
                  <w:rStyle w:val="Hyperlink"/>
                  <w:rFonts w:eastAsia="Times New Roman" w:cstheme="minorHAnsi"/>
                  <w:sz w:val="20"/>
                  <w:szCs w:val="20"/>
                </w:rPr>
                <w:t>roles section</w:t>
              </w:r>
            </w:hyperlink>
            <w:r w:rsidR="00AE0239" w:rsidRPr="00A26D5B">
              <w:rPr>
                <w:rFonts w:eastAsia="Times New Roman" w:cstheme="minorHAnsi"/>
                <w:sz w:val="20"/>
                <w:szCs w:val="20"/>
              </w:rPr>
              <w:t>)</w:t>
            </w:r>
          </w:p>
        </w:tc>
        <w:tc>
          <w:tcPr>
            <w:tcW w:w="400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0954137" w14:textId="77777777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Ex 1:  </w:t>
            </w:r>
          </w:p>
          <w:p w14:paraId="28F3CAED" w14:textId="73B13ABF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="00AE4C08" w:rsidRPr="00A26D5B">
              <w:rPr>
                <w:rFonts w:eastAsia="Times New Roman" w:cstheme="minorHAnsi"/>
                <w:sz w:val="20"/>
                <w:szCs w:val="20"/>
              </w:rPr>
              <w:t>DTestUserRoleFilter</w:t>
            </w:r>
            <w:proofErr w:type="spellEnd"/>
            <w:r w:rsidRPr="00A26D5B">
              <w:rPr>
                <w:rFonts w:eastAsia="Times New Roman" w:cstheme="minorHAnsi"/>
                <w:sz w:val="20"/>
                <w:szCs w:val="20"/>
              </w:rPr>
              <w:t>=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SSO</w:t>
            </w:r>
          </w:p>
          <w:p w14:paraId="2BBCA7F6" w14:textId="77777777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  <w:p w14:paraId="7F84553D" w14:textId="77777777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Ex 2:  </w:t>
            </w:r>
          </w:p>
          <w:p w14:paraId="12C7134D" w14:textId="5C8EF747" w:rsidR="00AF69D4" w:rsidRPr="00A26D5B" w:rsidRDefault="00AE4C0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TestUserRoleFilter</w:t>
            </w:r>
            <w:proofErr w:type="spellEnd"/>
            <w:r w:rsidRPr="00A26D5B">
              <w:rPr>
                <w:rFonts w:eastAsia="Times New Roman" w:cstheme="minorHAnsi"/>
                <w:sz w:val="20"/>
                <w:szCs w:val="20"/>
              </w:rPr>
              <w:t>=</w:t>
            </w:r>
            <w:proofErr w:type="gramStart"/>
            <w:r w:rsidRPr="00A26D5B">
              <w:rPr>
                <w:rFonts w:eastAsia="Times New Roman" w:cstheme="minorHAnsi"/>
                <w:sz w:val="20"/>
                <w:szCs w:val="20"/>
              </w:rPr>
              <w:t>SSO,RXCC</w:t>
            </w:r>
            <w:proofErr w:type="gramEnd"/>
            <w:r w:rsidRPr="00A26D5B">
              <w:rPr>
                <w:rFonts w:eastAsia="Times New Roman" w:cstheme="minorHAnsi"/>
                <w:sz w:val="20"/>
                <w:szCs w:val="20"/>
              </w:rPr>
              <w:t>_FULL_MULTI</w:t>
            </w:r>
          </w:p>
        </w:tc>
      </w:tr>
      <w:tr w:rsidR="00AF69D4" w:rsidRPr="00A26D5B" w14:paraId="2BCCEA62" w14:textId="77777777" w:rsidTr="00AE4C08">
        <w:tc>
          <w:tcPr>
            <w:tcW w:w="189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39C3B6D" w14:textId="2D743423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SysKey</w:t>
            </w:r>
            <w:proofErr w:type="spellEnd"/>
          </w:p>
        </w:tc>
        <w:tc>
          <w:tcPr>
            <w:tcW w:w="382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BA0AE05" w14:textId="1666BDEE" w:rsidR="00AF69D4" w:rsidRPr="00A26D5B" w:rsidRDefault="0082765C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i/>
                <w:iCs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 xml:space="preserve">Required: </w:t>
            </w:r>
            <w:r w:rsidRPr="00A26D5B">
              <w:rPr>
                <w:rFonts w:eastAsia="Times New Roman" w:cstheme="minorHAnsi"/>
                <w:i/>
                <w:iCs/>
                <w:sz w:val="20"/>
                <w:szCs w:val="20"/>
              </w:rPr>
              <w:t>See test lead for the value</w:t>
            </w:r>
          </w:p>
        </w:tc>
        <w:tc>
          <w:tcPr>
            <w:tcW w:w="400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A35C4D4" w14:textId="7E911C36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</w:p>
        </w:tc>
      </w:tr>
      <w:tr w:rsidR="00AF69D4" w:rsidRPr="00A26D5B" w14:paraId="3F29FF98" w14:textId="77777777" w:rsidTr="00AE4C08">
        <w:tc>
          <w:tcPr>
            <w:tcW w:w="189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F48849F" w14:textId="6A424DD0" w:rsidR="00AF69D4" w:rsidRPr="00A26D5B" w:rsidRDefault="00AF69D4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</w:t>
            </w:r>
            <w:r w:rsidR="00AE4C08" w:rsidRPr="00A26D5B">
              <w:rPr>
                <w:rFonts w:eastAsia="Times New Roman" w:cstheme="minorHAnsi"/>
                <w:sz w:val="20"/>
                <w:szCs w:val="20"/>
              </w:rPr>
              <w:t>browser</w:t>
            </w:r>
            <w:proofErr w:type="spellEnd"/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C627843" w14:textId="44A9D97E" w:rsidR="00AF69D4" w:rsidRPr="00A26D5B" w:rsidRDefault="0082765C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equired: Web browser (either Chrome or Edge)</w:t>
            </w:r>
          </w:p>
        </w:tc>
        <w:tc>
          <w:tcPr>
            <w:tcW w:w="4002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8AC9055" w14:textId="72A82F29" w:rsidR="00AF69D4" w:rsidRPr="00A26D5B" w:rsidRDefault="0082765C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-</w:t>
            </w:r>
            <w:proofErr w:type="spellStart"/>
            <w:r w:rsidRPr="00A26D5B">
              <w:rPr>
                <w:rFonts w:eastAsia="Times New Roman" w:cstheme="minorHAnsi"/>
                <w:sz w:val="20"/>
                <w:szCs w:val="20"/>
              </w:rPr>
              <w:t>Dbrowser</w:t>
            </w:r>
            <w:proofErr w:type="spellEnd"/>
            <w:r w:rsidRPr="00A26D5B">
              <w:rPr>
                <w:rFonts w:eastAsia="Times New Roman" w:cstheme="minorHAnsi"/>
                <w:sz w:val="20"/>
                <w:szCs w:val="20"/>
              </w:rPr>
              <w:t>=edge</w:t>
            </w:r>
          </w:p>
        </w:tc>
      </w:tr>
    </w:tbl>
    <w:p w14:paraId="264926FB" w14:textId="3FD18A42" w:rsidR="008B4CE9" w:rsidRDefault="008B4CE9" w:rsidP="008B4CE9"/>
    <w:p w14:paraId="5EF5982A" w14:textId="00FA84B3" w:rsidR="00AE4C08" w:rsidRDefault="00A26D5B" w:rsidP="00A26D5B">
      <w:pPr>
        <w:pStyle w:val="Heading1"/>
      </w:pPr>
      <w:bookmarkStart w:id="16" w:name="_Roles"/>
      <w:bookmarkStart w:id="17" w:name="_Toc94014919"/>
      <w:bookmarkEnd w:id="16"/>
      <w:r>
        <w:t>Roles</w:t>
      </w:r>
      <w:bookmarkEnd w:id="17"/>
    </w:p>
    <w:tbl>
      <w:tblPr>
        <w:tblW w:w="9723" w:type="dxa"/>
        <w:tblInd w:w="-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73"/>
        <w:gridCol w:w="3060"/>
        <w:gridCol w:w="4590"/>
      </w:tblGrid>
      <w:tr w:rsidR="004C4CD3" w:rsidRPr="00A26D5B" w14:paraId="1CDE65AE" w14:textId="77777777" w:rsidTr="009412C8">
        <w:tc>
          <w:tcPr>
            <w:tcW w:w="2073" w:type="dxa"/>
            <w:shd w:val="clear" w:color="auto" w:fill="D9D9D9"/>
            <w:vAlign w:val="center"/>
            <w:hideMark/>
          </w:tcPr>
          <w:p w14:paraId="23A1C96B" w14:textId="717FFF00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b/>
                <w:bCs/>
                <w:sz w:val="20"/>
                <w:szCs w:val="20"/>
              </w:rPr>
              <w:t xml:space="preserve">Test Suite </w:t>
            </w:r>
            <w:r w:rsidR="00B3615C">
              <w:rPr>
                <w:rFonts w:eastAsia="Times New Roman" w:cstheme="minorHAnsi"/>
                <w:b/>
                <w:bCs/>
                <w:sz w:val="20"/>
                <w:szCs w:val="20"/>
              </w:rPr>
              <w:t>ROLE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  <w:tc>
          <w:tcPr>
            <w:tcW w:w="3060" w:type="dxa"/>
            <w:shd w:val="clear" w:color="auto" w:fill="D9D9D9"/>
            <w:vAlign w:val="center"/>
            <w:hideMark/>
          </w:tcPr>
          <w:p w14:paraId="10B8C792" w14:textId="01498AAA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b/>
                <w:bCs/>
                <w:sz w:val="20"/>
                <w:szCs w:val="20"/>
              </w:rPr>
              <w:t>Username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  <w:tc>
          <w:tcPr>
            <w:tcW w:w="4590" w:type="dxa"/>
            <w:shd w:val="clear" w:color="auto" w:fill="D9D9D9"/>
            <w:vAlign w:val="center"/>
            <w:hideMark/>
          </w:tcPr>
          <w:p w14:paraId="1BCCDA46" w14:textId="66BFFCC7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b/>
                <w:bCs/>
                <w:sz w:val="20"/>
                <w:szCs w:val="20"/>
              </w:rPr>
              <w:t>Role description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 </w:t>
            </w:r>
          </w:p>
        </w:tc>
      </w:tr>
      <w:tr w:rsidR="009412C8" w:rsidRPr="00A26D5B" w14:paraId="31ED86D5" w14:textId="77777777" w:rsidTr="009412C8">
        <w:tc>
          <w:tcPr>
            <w:tcW w:w="2073" w:type="dxa"/>
            <w:shd w:val="clear" w:color="auto" w:fill="auto"/>
            <w:vAlign w:val="center"/>
            <w:hideMark/>
          </w:tcPr>
          <w:p w14:paraId="1AEF8B2C" w14:textId="27C317DD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SSO</w:t>
            </w:r>
          </w:p>
        </w:tc>
        <w:tc>
          <w:tcPr>
            <w:tcW w:w="3060" w:type="dxa"/>
            <w:shd w:val="clear" w:color="auto" w:fill="auto"/>
            <w:vAlign w:val="center"/>
            <w:hideMark/>
          </w:tcPr>
          <w:p w14:paraId="72BACAFB" w14:textId="3F5D81CE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User running the test</w:t>
            </w:r>
          </w:p>
        </w:tc>
        <w:tc>
          <w:tcPr>
            <w:tcW w:w="4590" w:type="dxa"/>
            <w:shd w:val="clear" w:color="auto" w:fill="auto"/>
            <w:vAlign w:val="center"/>
            <w:hideMark/>
          </w:tcPr>
          <w:p w14:paraId="030A01A3" w14:textId="30439E22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 xml:space="preserve">Most likely it would have admin role </w:t>
            </w:r>
          </w:p>
        </w:tc>
      </w:tr>
      <w:tr w:rsidR="009412C8" w:rsidRPr="00A26D5B" w14:paraId="7E81D109" w14:textId="77777777" w:rsidTr="009412C8">
        <w:tc>
          <w:tcPr>
            <w:tcW w:w="2073" w:type="dxa"/>
            <w:shd w:val="clear" w:color="auto" w:fill="auto"/>
            <w:vAlign w:val="center"/>
          </w:tcPr>
          <w:p w14:paraId="005A7134" w14:textId="12BCE57F" w:rsidR="00A26D5B" w:rsidRPr="00A26D5B" w:rsidRDefault="00A26D5B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FULL_MULTI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28B57783" w14:textId="7D75A827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full_multi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54B6A918" w14:textId="28527A23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Admin access for multiple tenants</w:t>
            </w:r>
          </w:p>
        </w:tc>
      </w:tr>
      <w:tr w:rsidR="009412C8" w:rsidRPr="00A26D5B" w14:paraId="750D0C3B" w14:textId="77777777" w:rsidTr="009412C8">
        <w:tc>
          <w:tcPr>
            <w:tcW w:w="2073" w:type="dxa"/>
            <w:shd w:val="clear" w:color="auto" w:fill="auto"/>
            <w:vAlign w:val="center"/>
          </w:tcPr>
          <w:p w14:paraId="553D45DF" w14:textId="712EC54B" w:rsidR="00A26D5B" w:rsidRPr="00A26D5B" w:rsidRDefault="004C4CD3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FULL_</w:t>
            </w:r>
            <w:r>
              <w:rPr>
                <w:rFonts w:eastAsia="Times New Roman" w:cstheme="minorHAnsi"/>
                <w:sz w:val="20"/>
                <w:szCs w:val="20"/>
              </w:rPr>
              <w:t>SINGLE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2AAE62BD" w14:textId="4FE7CD01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full_single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7F0EC79F" w14:textId="4CF5E224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Admin access for single tenants</w:t>
            </w:r>
          </w:p>
        </w:tc>
      </w:tr>
      <w:tr w:rsidR="009412C8" w:rsidRPr="00A26D5B" w14:paraId="72605F31" w14:textId="77777777" w:rsidTr="009412C8">
        <w:tc>
          <w:tcPr>
            <w:tcW w:w="2073" w:type="dxa"/>
            <w:shd w:val="clear" w:color="auto" w:fill="auto"/>
            <w:vAlign w:val="center"/>
          </w:tcPr>
          <w:p w14:paraId="109B1BD0" w14:textId="3C02E3C4" w:rsidR="00A26D5B" w:rsidRPr="00A26D5B" w:rsidRDefault="004C4CD3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OPS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MULTI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2986AF17" w14:textId="72C9466C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ops_multi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2EF7C57F" w14:textId="29038CBB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Operational access for multiple tenants</w:t>
            </w:r>
          </w:p>
        </w:tc>
      </w:tr>
      <w:tr w:rsidR="009412C8" w:rsidRPr="00A26D5B" w14:paraId="22465D0A" w14:textId="77777777" w:rsidTr="009412C8">
        <w:tc>
          <w:tcPr>
            <w:tcW w:w="2073" w:type="dxa"/>
            <w:shd w:val="clear" w:color="auto" w:fill="auto"/>
            <w:vAlign w:val="center"/>
          </w:tcPr>
          <w:p w14:paraId="7630D4A2" w14:textId="7DA9322B" w:rsidR="00A26D5B" w:rsidRPr="00A26D5B" w:rsidRDefault="004C4CD3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OPS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SINGLE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4A5A322D" w14:textId="5C347280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ops_single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0143D4C6" w14:textId="377C8353" w:rsidR="00A26D5B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Operational access for single tenants</w:t>
            </w:r>
          </w:p>
        </w:tc>
      </w:tr>
      <w:tr w:rsidR="009412C8" w:rsidRPr="00A26D5B" w14:paraId="3A9B55F5" w14:textId="77777777" w:rsidTr="009412C8">
        <w:tc>
          <w:tcPr>
            <w:tcW w:w="2073" w:type="dxa"/>
            <w:shd w:val="clear" w:color="auto" w:fill="auto"/>
            <w:vAlign w:val="center"/>
          </w:tcPr>
          <w:p w14:paraId="006C0973" w14:textId="30353253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READ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MULTI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4BB34453" w14:textId="642A85B3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read_multi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3751078C" w14:textId="4A39422F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ead access for multiple tenants</w:t>
            </w:r>
          </w:p>
        </w:tc>
      </w:tr>
      <w:tr w:rsidR="009412C8" w:rsidRPr="00A26D5B" w14:paraId="36E3F6D0" w14:textId="77777777" w:rsidTr="009412C8">
        <w:tc>
          <w:tcPr>
            <w:tcW w:w="2073" w:type="dxa"/>
            <w:shd w:val="clear" w:color="auto" w:fill="auto"/>
            <w:vAlign w:val="center"/>
          </w:tcPr>
          <w:p w14:paraId="743D7882" w14:textId="7D203209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READ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SINGLE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754511A1" w14:textId="6DD5B0C4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read_single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75C237CF" w14:textId="44CABA58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ead access for single tenants</w:t>
            </w:r>
          </w:p>
        </w:tc>
      </w:tr>
      <w:tr w:rsidR="009412C8" w:rsidRPr="00A26D5B" w14:paraId="2441682C" w14:textId="77777777" w:rsidTr="009412C8">
        <w:tc>
          <w:tcPr>
            <w:tcW w:w="2073" w:type="dxa"/>
            <w:shd w:val="clear" w:color="auto" w:fill="auto"/>
            <w:vAlign w:val="center"/>
          </w:tcPr>
          <w:p w14:paraId="5FA3D134" w14:textId="73532312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REPORT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MULTI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2A9DB3AC" w14:textId="39EB38DA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report_multi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7F02AA04" w14:textId="55BD5D54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eport access for multiple tenants</w:t>
            </w:r>
          </w:p>
        </w:tc>
      </w:tr>
      <w:tr w:rsidR="009412C8" w:rsidRPr="00A26D5B" w14:paraId="3748EDDD" w14:textId="77777777" w:rsidTr="009412C8">
        <w:tc>
          <w:tcPr>
            <w:tcW w:w="2073" w:type="dxa"/>
            <w:shd w:val="clear" w:color="auto" w:fill="auto"/>
            <w:vAlign w:val="center"/>
          </w:tcPr>
          <w:p w14:paraId="54AC7E96" w14:textId="39A0BF51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A26D5B">
              <w:rPr>
                <w:rFonts w:eastAsia="Times New Roman" w:cstheme="minorHAnsi"/>
                <w:sz w:val="20"/>
                <w:szCs w:val="20"/>
              </w:rPr>
              <w:t>RXCC_</w:t>
            </w:r>
            <w:r>
              <w:rPr>
                <w:rFonts w:eastAsia="Times New Roman" w:cstheme="minorHAnsi"/>
                <w:sz w:val="20"/>
                <w:szCs w:val="20"/>
              </w:rPr>
              <w:t>REPORT</w:t>
            </w:r>
            <w:r w:rsidRPr="00A26D5B">
              <w:rPr>
                <w:rFonts w:eastAsia="Times New Roman" w:cstheme="minorHAnsi"/>
                <w:sz w:val="20"/>
                <w:szCs w:val="20"/>
              </w:rPr>
              <w:t>_</w:t>
            </w:r>
            <w:r>
              <w:rPr>
                <w:rFonts w:eastAsia="Times New Roman" w:cstheme="minorHAnsi"/>
                <w:sz w:val="20"/>
                <w:szCs w:val="20"/>
              </w:rPr>
              <w:t>SINGLE</w:t>
            </w:r>
          </w:p>
        </w:tc>
        <w:tc>
          <w:tcPr>
            <w:tcW w:w="3060" w:type="dxa"/>
            <w:shd w:val="clear" w:color="auto" w:fill="auto"/>
            <w:vAlign w:val="center"/>
          </w:tcPr>
          <w:p w14:paraId="788121BF" w14:textId="0FF0E189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xcc_report_single@excellus.com</w:t>
            </w:r>
          </w:p>
        </w:tc>
        <w:tc>
          <w:tcPr>
            <w:tcW w:w="4590" w:type="dxa"/>
            <w:shd w:val="clear" w:color="auto" w:fill="auto"/>
            <w:vAlign w:val="center"/>
          </w:tcPr>
          <w:p w14:paraId="0CF893C0" w14:textId="6B461E48" w:rsidR="009412C8" w:rsidRPr="00A26D5B" w:rsidRDefault="009412C8" w:rsidP="009412C8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>
              <w:rPr>
                <w:rFonts w:eastAsia="Times New Roman" w:cstheme="minorHAnsi"/>
                <w:sz w:val="20"/>
                <w:szCs w:val="20"/>
              </w:rPr>
              <w:t>Report access for single tenants</w:t>
            </w:r>
          </w:p>
        </w:tc>
      </w:tr>
    </w:tbl>
    <w:p w14:paraId="69D47285" w14:textId="77777777" w:rsidR="00A26D5B" w:rsidRPr="00A26D5B" w:rsidRDefault="00A26D5B" w:rsidP="00A26D5B"/>
    <w:p w14:paraId="2081BC90" w14:textId="03A6305C" w:rsidR="00AE4C08" w:rsidRDefault="008A63D6" w:rsidP="008A63D6">
      <w:pPr>
        <w:pStyle w:val="Heading1"/>
      </w:pPr>
      <w:bookmarkStart w:id="18" w:name="_Toc94014920"/>
      <w:r>
        <w:t>Test Tags</w:t>
      </w:r>
      <w:bookmarkEnd w:id="18"/>
    </w:p>
    <w:p w14:paraId="163E6918" w14:textId="18A293FA" w:rsidR="00D07378" w:rsidRDefault="00160FC9" w:rsidP="00160FC9">
      <w:r>
        <w:t xml:space="preserve">The </w:t>
      </w:r>
      <w:r w:rsidR="004C68CB">
        <w:t xml:space="preserve">annotation </w:t>
      </w:r>
      <w:r>
        <w:t xml:space="preserve">tag </w:t>
      </w:r>
      <w:r w:rsidR="004C68CB">
        <w:t>in test classes/methods</w:t>
      </w:r>
      <w:r>
        <w:t xml:space="preserve"> </w:t>
      </w:r>
      <w:r w:rsidR="004C68CB">
        <w:t xml:space="preserve">is </w:t>
      </w:r>
      <w:r>
        <w:t xml:space="preserve">part of JUnit where it allows testers </w:t>
      </w:r>
      <w:r w:rsidR="00D07378">
        <w:t>to</w:t>
      </w:r>
      <w:r>
        <w:t xml:space="preserve"> group the test by features</w:t>
      </w:r>
      <w:r w:rsidR="00D07378">
        <w:t>, examples:</w:t>
      </w:r>
    </w:p>
    <w:p w14:paraId="1999EB7A" w14:textId="5589DA82" w:rsidR="00160FC9" w:rsidRPr="00D07378" w:rsidRDefault="00D07378" w:rsidP="00160FC9">
      <w:pPr>
        <w:rPr>
          <w:sz w:val="20"/>
          <w:szCs w:val="20"/>
        </w:rPr>
      </w:pPr>
      <w:r w:rsidRPr="00D07378">
        <w:rPr>
          <w:color w:val="7030A0"/>
          <w:sz w:val="20"/>
          <w:szCs w:val="20"/>
        </w:rPr>
        <w:t>-</w:t>
      </w:r>
      <w:proofErr w:type="spellStart"/>
      <w:r w:rsidRPr="00D07378">
        <w:rPr>
          <w:color w:val="7030A0"/>
          <w:sz w:val="20"/>
          <w:szCs w:val="20"/>
        </w:rPr>
        <w:t>Dinclude</w:t>
      </w:r>
      <w:proofErr w:type="spellEnd"/>
      <w:r w:rsidRPr="00D07378">
        <w:rPr>
          <w:color w:val="7030A0"/>
          <w:sz w:val="20"/>
          <w:szCs w:val="20"/>
        </w:rPr>
        <w:t>-tag="SEARCH | FILTER"</w:t>
      </w:r>
      <w:r w:rsidRPr="00D07378">
        <w:rPr>
          <w:sz w:val="20"/>
          <w:szCs w:val="20"/>
        </w:rPr>
        <w:t xml:space="preserve"> </w:t>
      </w:r>
      <w:r w:rsidRPr="00D07378">
        <w:rPr>
          <w:i/>
          <w:iCs/>
          <w:sz w:val="20"/>
          <w:szCs w:val="20"/>
        </w:rPr>
        <w:t>will run any test that are tag with either SEARCH or FILTER</w:t>
      </w:r>
    </w:p>
    <w:p w14:paraId="24907E73" w14:textId="26DE607C" w:rsidR="00D07378" w:rsidRPr="00D07378" w:rsidRDefault="00D07378" w:rsidP="00160FC9">
      <w:pPr>
        <w:rPr>
          <w:sz w:val="20"/>
          <w:szCs w:val="20"/>
        </w:rPr>
      </w:pPr>
      <w:r w:rsidRPr="00D07378">
        <w:rPr>
          <w:color w:val="7030A0"/>
          <w:sz w:val="20"/>
          <w:szCs w:val="20"/>
        </w:rPr>
        <w:t>-</w:t>
      </w:r>
      <w:proofErr w:type="spellStart"/>
      <w:r w:rsidRPr="00D07378">
        <w:rPr>
          <w:color w:val="7030A0"/>
          <w:sz w:val="20"/>
          <w:szCs w:val="20"/>
        </w:rPr>
        <w:t>Dinclude</w:t>
      </w:r>
      <w:proofErr w:type="spellEnd"/>
      <w:r w:rsidRPr="00D07378">
        <w:rPr>
          <w:color w:val="7030A0"/>
          <w:sz w:val="20"/>
          <w:szCs w:val="20"/>
        </w:rPr>
        <w:t>-tag="MEMBER_NOTES &amp; MEMBER_AUDITS"</w:t>
      </w:r>
      <w:r w:rsidRPr="00D07378">
        <w:rPr>
          <w:sz w:val="20"/>
          <w:szCs w:val="20"/>
        </w:rPr>
        <w:t xml:space="preserve"> </w:t>
      </w:r>
      <w:r w:rsidRPr="00D07378">
        <w:rPr>
          <w:i/>
          <w:iCs/>
          <w:sz w:val="20"/>
          <w:szCs w:val="20"/>
        </w:rPr>
        <w:t>will run any test that are tag with both MEMBER_NOTES and MEMBER_AUDITS</w:t>
      </w:r>
    </w:p>
    <w:tbl>
      <w:tblPr>
        <w:tblW w:w="9033" w:type="dxa"/>
        <w:tblInd w:w="-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0"/>
        <w:gridCol w:w="5073"/>
      </w:tblGrid>
      <w:tr w:rsidR="008A63D6" w:rsidRPr="008A63D6" w14:paraId="271750B9" w14:textId="77777777" w:rsidTr="009F2F58">
        <w:trPr>
          <w:cantSplit/>
          <w:trHeight w:val="330"/>
        </w:trPr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0250B0F" w14:textId="77777777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8A63D6">
              <w:rPr>
                <w:rFonts w:ascii="Calibri" w:eastAsia="Times New Roman" w:hAnsi="Calibri" w:cs="Calibri"/>
                <w:b/>
                <w:bCs/>
              </w:rPr>
              <w:t>Name</w:t>
            </w:r>
            <w:r w:rsidRPr="008A63D6">
              <w:rPr>
                <w:rFonts w:ascii="Calibri" w:eastAsia="Times New Roman" w:hAnsi="Calibri" w:cs="Calibri"/>
              </w:rPr>
              <w:t> </w:t>
            </w:r>
          </w:p>
        </w:tc>
        <w:tc>
          <w:tcPr>
            <w:tcW w:w="507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8260EEC" w14:textId="77777777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8A63D6">
              <w:rPr>
                <w:rFonts w:ascii="Calibri" w:eastAsia="Times New Roman" w:hAnsi="Calibri" w:cs="Calibri"/>
                <w:b/>
                <w:bCs/>
              </w:rPr>
              <w:t>Definition</w:t>
            </w:r>
            <w:r w:rsidRPr="008A63D6">
              <w:rPr>
                <w:rFonts w:ascii="Calibri" w:eastAsia="Times New Roman" w:hAnsi="Calibri" w:cs="Calibri"/>
              </w:rPr>
              <w:t> </w:t>
            </w:r>
          </w:p>
        </w:tc>
      </w:tr>
      <w:tr w:rsidR="008A63D6" w:rsidRPr="008A63D6" w14:paraId="12A05BB4" w14:textId="77777777" w:rsidTr="009F2F58">
        <w:trPr>
          <w:cantSplit/>
          <w:trHeight w:val="15"/>
        </w:trPr>
        <w:tc>
          <w:tcPr>
            <w:tcW w:w="9033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vAlign w:val="center"/>
            <w:hideMark/>
          </w:tcPr>
          <w:p w14:paraId="44808CA4" w14:textId="77777777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ascii="Segoe UI" w:eastAsia="Times New Roman" w:hAnsi="Segoe UI" w:cs="Segoe UI"/>
                <w:sz w:val="18"/>
                <w:szCs w:val="18"/>
              </w:rPr>
            </w:pPr>
            <w:r w:rsidRPr="008A63D6">
              <w:rPr>
                <w:rFonts w:ascii="Consolas" w:eastAsia="Times New Roman" w:hAnsi="Consolas" w:cs="Segoe UI"/>
                <w:b/>
                <w:bCs/>
                <w:sz w:val="16"/>
                <w:szCs w:val="16"/>
              </w:rPr>
              <w:t>All entities</w:t>
            </w:r>
            <w:r w:rsidRPr="008A63D6">
              <w:rPr>
                <w:rFonts w:ascii="Consolas" w:eastAsia="Times New Roman" w:hAnsi="Consolas" w:cs="Segoe UI"/>
                <w:sz w:val="16"/>
                <w:szCs w:val="16"/>
              </w:rPr>
              <w:t> </w:t>
            </w:r>
          </w:p>
        </w:tc>
      </w:tr>
      <w:tr w:rsidR="008A63D6" w:rsidRPr="008A63D6" w14:paraId="1897B42B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CEABFFD" w14:textId="05803648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ALL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4D41E35" w14:textId="22AF2839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ntire 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egression 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t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 xml:space="preserve">est 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uite</w:t>
            </w:r>
          </w:p>
        </w:tc>
      </w:tr>
      <w:tr w:rsidR="008A63D6" w:rsidRPr="008A63D6" w14:paraId="717F4961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EE79217" w14:textId="6EDBE8D5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CHROM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4DC463C" w14:textId="25D6C838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Chrome browser</w:t>
            </w:r>
          </w:p>
        </w:tc>
      </w:tr>
      <w:tr w:rsidR="008A63D6" w:rsidRPr="008A63D6" w14:paraId="2A5199EC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B2F096C" w14:textId="3AFBF467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EDG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6893F64" w14:textId="3BCBD327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Edge browser</w:t>
            </w:r>
          </w:p>
        </w:tc>
      </w:tr>
      <w:tr w:rsidR="008A63D6" w:rsidRPr="008A63D6" w14:paraId="4591CCE3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78ACE3A" w14:textId="6083CA7D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ADMIN_ROL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16323B" w14:textId="15704B99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Admin role</w:t>
            </w:r>
          </w:p>
        </w:tc>
      </w:tr>
      <w:tr w:rsidR="008A63D6" w:rsidRPr="008A63D6" w14:paraId="2ECB0D0A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56DF6F0" w14:textId="04FBDD3B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OPERATION_ROL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6A6F9D3" w14:textId="1010EA8D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Operation role</w:t>
            </w:r>
          </w:p>
        </w:tc>
      </w:tr>
      <w:tr w:rsidR="008A63D6" w:rsidRPr="008A63D6" w14:paraId="5D08346D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EBFF600" w14:textId="235B69F0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READ_ROL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54D2EC5" w14:textId="7402DF03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Read role</w:t>
            </w:r>
          </w:p>
        </w:tc>
      </w:tr>
      <w:tr w:rsidR="008A63D6" w:rsidRPr="008A63D6" w14:paraId="52309A93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ED012EA" w14:textId="082F8DB1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REPORT_ROL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F726244" w14:textId="2D327458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Report rol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 </w:t>
            </w:r>
          </w:p>
        </w:tc>
      </w:tr>
      <w:tr w:rsidR="008A63D6" w:rsidRPr="008A63D6" w14:paraId="5D985F58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DA6EB5F" w14:textId="37017E3C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E46BC8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7A0598D" w14:textId="5EF17E33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searching</w:t>
            </w:r>
          </w:p>
        </w:tc>
      </w:tr>
      <w:tr w:rsidR="00D3346C" w:rsidRPr="008A63D6" w14:paraId="54AC0EB0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C6F6A59" w14:textId="3DB56D4E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FILTE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94FC7AE" w14:textId="0C84AB82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filter</w:t>
            </w:r>
          </w:p>
        </w:tc>
      </w:tr>
      <w:tr w:rsidR="008A63D6" w:rsidRPr="008A63D6" w14:paraId="74F99F2A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8EAD2D" w14:textId="4F54A73A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E46BC8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GLOBAL_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1967B01" w14:textId="76ED8A3E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Global search across multiple tenant</w:t>
            </w:r>
          </w:p>
        </w:tc>
      </w:tr>
      <w:tr w:rsidR="008A63D6" w:rsidRPr="008A63D6" w14:paraId="45FF3C39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75C0B3D" w14:textId="7DA03754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E46BC8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FUZZY_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27FC1A" w14:textId="5D5BDC87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Cognitive searching of members</w:t>
            </w:r>
          </w:p>
        </w:tc>
      </w:tr>
      <w:tr w:rsidR="008A63D6" w:rsidRPr="008A63D6" w14:paraId="093AC346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B63B2F" w14:textId="2E708BA9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E46BC8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TENANT_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096A2B" w14:textId="6DF5DAAB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nant search (on main page)</w:t>
            </w:r>
          </w:p>
        </w:tc>
      </w:tr>
      <w:tr w:rsidR="00D3346C" w:rsidRPr="008A63D6" w14:paraId="39D11636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B88A098" w14:textId="6EC69187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FAX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385A9D6" w14:textId="5F16CB46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fax</w:t>
            </w:r>
          </w:p>
        </w:tc>
      </w:tr>
      <w:tr w:rsidR="008A63D6" w:rsidRPr="008A63D6" w14:paraId="148ED355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E620B21" w14:textId="2C8A32DA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E46BC8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NOTE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251BB65" w14:textId="7D483FD3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notes</w:t>
            </w:r>
          </w:p>
        </w:tc>
      </w:tr>
      <w:tr w:rsidR="00A01BD4" w:rsidRPr="008A63D6" w14:paraId="3CDFAA7B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890A439" w14:textId="27D4B09B" w:rsidR="00A01BD4" w:rsidRPr="00CC3969" w:rsidRDefault="00A01BD4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ESCRIPTION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FF8F519" w14:textId="7182FF10" w:rsidR="00A01BD4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prescription</w:t>
            </w:r>
          </w:p>
        </w:tc>
      </w:tr>
      <w:tr w:rsidR="00D3346C" w:rsidRPr="008A63D6" w14:paraId="3C97F560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7A3D5B1" w14:textId="7F844BE0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AUDIT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349ADAA" w14:textId="1C17D394" w:rsidR="00D3346C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audits</w:t>
            </w:r>
          </w:p>
        </w:tc>
      </w:tr>
      <w:tr w:rsidR="008A63D6" w:rsidRPr="008A63D6" w14:paraId="4F1FEC6E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DCCF40D" w14:textId="36D22562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ABB5105" w14:textId="0667ED7A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members</w:t>
            </w:r>
          </w:p>
        </w:tc>
      </w:tr>
      <w:tr w:rsidR="008A63D6" w:rsidRPr="008A63D6" w14:paraId="4122F5EA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6BE19F8" w14:textId="5E3062E1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DEMOGRAPHIC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5F7090D" w14:textId="5CEE315D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demographics</w:t>
            </w:r>
          </w:p>
        </w:tc>
      </w:tr>
      <w:tr w:rsidR="008A63D6" w:rsidRPr="008A63D6" w14:paraId="7A457897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540E2B4" w14:textId="4DEDC2A6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INTERVENTION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5460548" w14:textId="7576FEFF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interventions</w:t>
            </w:r>
          </w:p>
        </w:tc>
      </w:tr>
      <w:tr w:rsidR="008A63D6" w:rsidRPr="008A63D6" w14:paraId="7D71860D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630261A" w14:textId="596BCAC5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PRESCRIPTION_CLAIM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03286FE" w14:textId="372ECD12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prescription claims</w:t>
            </w:r>
          </w:p>
        </w:tc>
      </w:tr>
      <w:tr w:rsidR="008A63D6" w:rsidRPr="008A63D6" w14:paraId="294E3B2C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730A161" w14:textId="6D0EE5DA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PROVIDER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FABB511" w14:textId="36FCC47D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providers</w:t>
            </w:r>
          </w:p>
        </w:tc>
      </w:tr>
      <w:tr w:rsidR="008A63D6" w:rsidRPr="008A63D6" w14:paraId="02AB653A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940D356" w14:textId="36337F94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PHARMACY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6F8679B" w14:textId="4EF0D1AD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pharmacies</w:t>
            </w:r>
          </w:p>
        </w:tc>
      </w:tr>
      <w:tr w:rsidR="008A63D6" w:rsidRPr="008A63D6" w14:paraId="7E0A182D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457133A" w14:textId="63876205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CORRESPONDENC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89518C" w14:textId="421355D8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correspondence</w:t>
            </w:r>
          </w:p>
        </w:tc>
      </w:tr>
      <w:tr w:rsidR="008A63D6" w:rsidRPr="008A63D6" w14:paraId="747B5EC7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44E6D5F" w14:textId="70183DFC" w:rsidR="008A63D6" w:rsidRPr="008A63D6" w:rsidRDefault="008A63D6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A01BD4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NOTE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C6B0DA" w14:textId="1E5E192D" w:rsidR="008A63D6" w:rsidRPr="008A63D6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notes</w:t>
            </w:r>
          </w:p>
        </w:tc>
      </w:tr>
      <w:tr w:rsidR="00160FC9" w:rsidRPr="008A63D6" w14:paraId="6ED1D6BB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4522EAA" w14:textId="46783D40" w:rsidR="00160FC9" w:rsidRPr="00CC3969" w:rsidRDefault="00160FC9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SUMMARY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D523F9" w14:textId="0FB308B9" w:rsidR="00160FC9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summary</w:t>
            </w:r>
          </w:p>
        </w:tc>
      </w:tr>
      <w:tr w:rsidR="00160FC9" w:rsidRPr="008A63D6" w14:paraId="656F510F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FF13760" w14:textId="318A6879" w:rsidR="00160FC9" w:rsidRPr="00CC3969" w:rsidRDefault="00160FC9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MEMBER_AUDIT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3E64EF0" w14:textId="32D0C0BE" w:rsidR="00160FC9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member audits</w:t>
            </w:r>
          </w:p>
        </w:tc>
      </w:tr>
      <w:tr w:rsidR="00160FC9" w:rsidRPr="008A63D6" w14:paraId="3C059829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01BE423" w14:textId="53B162C0" w:rsidR="00160FC9" w:rsidRPr="00CC3969" w:rsidRDefault="00160FC9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HARMACY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90BFD69" w14:textId="3126BEC8" w:rsidR="00160FC9" w:rsidRPr="00CC3969" w:rsidRDefault="00D3346C" w:rsidP="008A63D6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pharmacy</w:t>
            </w:r>
          </w:p>
        </w:tc>
      </w:tr>
      <w:tr w:rsidR="00A01BD4" w:rsidRPr="008A63D6" w14:paraId="28A3BC00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5BB83F0" w14:textId="61CDF85D" w:rsidR="00A01BD4" w:rsidRPr="008A63D6" w:rsidRDefault="00A01BD4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160FC9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HARMACY_DIRECTORY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C16DF2" w14:textId="6B60A93A" w:rsidR="00A01BD4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harmacy directory</w:t>
            </w:r>
          </w:p>
        </w:tc>
      </w:tr>
      <w:tr w:rsidR="00160FC9" w:rsidRPr="008A63D6" w14:paraId="310FEB37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52CF9C1E" w14:textId="77777777" w:rsidR="00160FC9" w:rsidRPr="008A63D6" w:rsidRDefault="00160FC9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1A4F9CD" w14:textId="3C154BE7" w:rsidR="00160FC9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Any test related to provider</w:t>
            </w:r>
          </w:p>
        </w:tc>
      </w:tr>
      <w:tr w:rsidR="00A01BD4" w:rsidRPr="008A63D6" w14:paraId="1C178391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2C7012BC" w14:textId="680EB304" w:rsidR="00A01BD4" w:rsidRPr="008A63D6" w:rsidRDefault="00A01BD4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160FC9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_VIEW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28B7BC1" w14:textId="0D787167" w:rsidR="00A01BD4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rovider view</w:t>
            </w:r>
          </w:p>
        </w:tc>
      </w:tr>
      <w:tr w:rsidR="00A01BD4" w:rsidRPr="008A63D6" w14:paraId="0E3E3BE9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D1F0D18" w14:textId="3B0747B1" w:rsidR="00A01BD4" w:rsidRPr="008A63D6" w:rsidRDefault="00A01BD4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160FC9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_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B462D22" w14:textId="2E861F52" w:rsidR="00A01BD4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rovider search</w:t>
            </w:r>
          </w:p>
        </w:tc>
      </w:tr>
      <w:tr w:rsidR="00A01BD4" w:rsidRPr="008A63D6" w14:paraId="6CB61231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48D02DC" w14:textId="5AB49C4D" w:rsidR="00A01BD4" w:rsidRPr="008A63D6" w:rsidRDefault="00A01BD4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160FC9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_FILTE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0B361A7" w14:textId="0672CE61" w:rsidR="00A01BD4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rovider filter</w:t>
            </w:r>
          </w:p>
        </w:tc>
      </w:tr>
      <w:tr w:rsidR="00A01BD4" w:rsidRPr="008A63D6" w14:paraId="34EEF065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1FE4C96E" w14:textId="46F3314A" w:rsidR="00A01BD4" w:rsidRPr="008A63D6" w:rsidRDefault="00A01BD4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="00160FC9"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_EDIT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103C88" w14:textId="12E93924" w:rsidR="00A01BD4" w:rsidRPr="008A63D6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rovider edit</w:t>
            </w:r>
          </w:p>
        </w:tc>
      </w:tr>
      <w:tr w:rsidR="00160FC9" w:rsidRPr="008A63D6" w14:paraId="5E8FCC75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BFCC08" w14:textId="3B2FFF9B" w:rsidR="00160FC9" w:rsidRPr="00CC3969" w:rsidRDefault="00160FC9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PROVIDER_NOTES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C031D82" w14:textId="111EEA20" w:rsidR="00160FC9" w:rsidRPr="00CC3969" w:rsidRDefault="00D3346C" w:rsidP="005D5F62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provider notes</w:t>
            </w:r>
          </w:p>
        </w:tc>
      </w:tr>
      <w:tr w:rsidR="00160FC9" w:rsidRPr="008A63D6" w14:paraId="6A3FA714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A9C4DA2" w14:textId="3240B63C" w:rsidR="00160FC9" w:rsidRPr="00CC3969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95B2FA4" w14:textId="17CCBA1F" w:rsidR="00160FC9" w:rsidRPr="00CC3969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</w:t>
            </w:r>
          </w:p>
        </w:tc>
      </w:tr>
      <w:tr w:rsidR="00160FC9" w:rsidRPr="008A63D6" w14:paraId="1B8309FD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D891501" w14:textId="50D97EB1" w:rsidR="00160FC9" w:rsidRPr="008A63D6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SEARCH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EF797B0" w14:textId="459BA116" w:rsidR="00160FC9" w:rsidRPr="008A63D6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search</w:t>
            </w:r>
          </w:p>
        </w:tc>
      </w:tr>
      <w:tr w:rsidR="00160FC9" w:rsidRPr="008A63D6" w14:paraId="610FFE49" w14:textId="77777777" w:rsidTr="009F2F58">
        <w:trPr>
          <w:cantSplit/>
          <w:trHeight w:val="15"/>
        </w:trPr>
        <w:tc>
          <w:tcPr>
            <w:tcW w:w="3960" w:type="dxa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0D22FA97" w14:textId="7356CD15" w:rsidR="00160FC9" w:rsidRPr="008A63D6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FILTER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nil"/>
              <w:left w:val="nil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F437DE" w14:textId="73D8A51B" w:rsidR="00160FC9" w:rsidRPr="008A63D6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filter</w:t>
            </w:r>
          </w:p>
        </w:tc>
      </w:tr>
      <w:tr w:rsidR="00160FC9" w:rsidRPr="008A63D6" w14:paraId="0038A971" w14:textId="77777777" w:rsidTr="009F2F58">
        <w:trPr>
          <w:cantSplit/>
          <w:trHeight w:val="15"/>
        </w:trPr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B3107" w14:textId="573359CA" w:rsidR="00160FC9" w:rsidRPr="008A63D6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NEW_FORM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B4B2B6" w14:textId="046996C4" w:rsidR="00160FC9" w:rsidRPr="008A63D6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new form</w:t>
            </w:r>
          </w:p>
        </w:tc>
      </w:tr>
      <w:tr w:rsidR="00160FC9" w:rsidRPr="008A63D6" w14:paraId="7FD0B68F" w14:textId="77777777" w:rsidTr="009F2F58">
        <w:trPr>
          <w:cantSplit/>
          <w:trHeight w:val="15"/>
        </w:trPr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D86B3" w14:textId="548BB487" w:rsidR="00160FC9" w:rsidRPr="00CC3969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CLONE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52D88" w14:textId="421B3C87" w:rsidR="00160FC9" w:rsidRPr="00CC3969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clone existing intervention</w:t>
            </w:r>
          </w:p>
        </w:tc>
      </w:tr>
      <w:tr w:rsidR="00160FC9" w:rsidRPr="008A63D6" w14:paraId="5D7F6FD1" w14:textId="77777777" w:rsidTr="009F2F58">
        <w:trPr>
          <w:cantSplit/>
          <w:trHeight w:val="15"/>
        </w:trPr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68822" w14:textId="3CF35294" w:rsidR="00160FC9" w:rsidRPr="00CC3969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SIMULATION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18607" w14:textId="08B814C0" w:rsidR="00160FC9" w:rsidRPr="00CC3969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simulation run</w:t>
            </w:r>
          </w:p>
        </w:tc>
      </w:tr>
      <w:tr w:rsidR="00160FC9" w:rsidRPr="008A63D6" w14:paraId="3BCB648E" w14:textId="77777777" w:rsidTr="009F2F58">
        <w:trPr>
          <w:cantSplit/>
          <w:trHeight w:val="15"/>
        </w:trPr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1E534D" w14:textId="41079F0F" w:rsidR="00160FC9" w:rsidRPr="00CC3969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FAX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6E62A7" w14:textId="2D388381" w:rsidR="00160FC9" w:rsidRPr="00CC3969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fax</w:t>
            </w:r>
          </w:p>
        </w:tc>
      </w:tr>
      <w:tr w:rsidR="00160FC9" w:rsidRPr="008A63D6" w14:paraId="3435743D" w14:textId="77777777" w:rsidTr="009F2F58">
        <w:trPr>
          <w:cantSplit/>
          <w:trHeight w:val="15"/>
        </w:trPr>
        <w:tc>
          <w:tcPr>
            <w:tcW w:w="3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97CED3" w14:textId="2638C1B1" w:rsidR="00160FC9" w:rsidRPr="00CC3969" w:rsidRDefault="00160FC9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color w:val="000000"/>
                <w:sz w:val="20"/>
                <w:szCs w:val="20"/>
              </w:rPr>
            </w:pP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@Tag("</w:t>
            </w:r>
            <w:r w:rsidRPr="00CC3969">
              <w:rPr>
                <w:rFonts w:eastAsia="Times New Roman" w:cstheme="minorHAnsi"/>
                <w:color w:val="000000"/>
                <w:sz w:val="20"/>
                <w:szCs w:val="20"/>
              </w:rPr>
              <w:t>INTERVENTION_SETTING</w:t>
            </w:r>
            <w:r w:rsidRPr="008A63D6">
              <w:rPr>
                <w:rFonts w:eastAsia="Times New Roman" w:cstheme="minorHAnsi"/>
                <w:color w:val="000000"/>
                <w:sz w:val="20"/>
                <w:szCs w:val="20"/>
              </w:rPr>
              <w:t>")</w:t>
            </w:r>
          </w:p>
        </w:tc>
        <w:tc>
          <w:tcPr>
            <w:tcW w:w="50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65AC8" w14:textId="11BC2192" w:rsidR="00160FC9" w:rsidRPr="00CC3969" w:rsidRDefault="00D3346C" w:rsidP="00160FC9">
            <w:pPr>
              <w:spacing w:after="0" w:line="240" w:lineRule="auto"/>
              <w:ind w:left="72"/>
              <w:textAlignment w:val="baseline"/>
              <w:rPr>
                <w:rFonts w:eastAsia="Times New Roman" w:cstheme="minorHAnsi"/>
                <w:sz w:val="20"/>
                <w:szCs w:val="20"/>
              </w:rPr>
            </w:pPr>
            <w:r w:rsidRPr="00CC3969">
              <w:rPr>
                <w:rFonts w:eastAsia="Times New Roman" w:cstheme="minorHAnsi"/>
                <w:sz w:val="20"/>
                <w:szCs w:val="20"/>
              </w:rPr>
              <w:t>Test related to intervention settings</w:t>
            </w:r>
          </w:p>
        </w:tc>
      </w:tr>
    </w:tbl>
    <w:p w14:paraId="70C1DDA0" w14:textId="77777777" w:rsidR="009F2F58" w:rsidRDefault="00C90039" w:rsidP="00C90039">
      <w:pPr>
        <w:pStyle w:val="Heading1"/>
      </w:pPr>
      <w:bookmarkStart w:id="19" w:name="_Toc94014921"/>
      <w:r>
        <w:t>Azure DevOps</w:t>
      </w:r>
      <w:bookmarkEnd w:id="19"/>
    </w:p>
    <w:p w14:paraId="7B07AD9E" w14:textId="40171F31" w:rsidR="009F2F58" w:rsidRDefault="009F2F58" w:rsidP="009F2F58">
      <w:pPr>
        <w:pStyle w:val="Heading2"/>
      </w:pPr>
      <w:bookmarkStart w:id="20" w:name="_Toc94014922"/>
      <w:r>
        <w:t>GIT Pull Request</w:t>
      </w:r>
      <w:bookmarkEnd w:id="20"/>
    </w:p>
    <w:p w14:paraId="3FA35D4E" w14:textId="77777777" w:rsidR="00ED54E9" w:rsidRDefault="00ED54E9" w:rsidP="00ED54E9">
      <w:pPr>
        <w:ind w:left="360"/>
      </w:pPr>
      <w:r>
        <w:t>Add the individuals below when submitting pull request</w:t>
      </w:r>
    </w:p>
    <w:p w14:paraId="793F4144" w14:textId="77777777" w:rsidR="00ED54E9" w:rsidRDefault="00ED54E9" w:rsidP="00ED54E9">
      <w:pPr>
        <w:pStyle w:val="ListParagraph"/>
        <w:numPr>
          <w:ilvl w:val="0"/>
          <w:numId w:val="22"/>
        </w:numPr>
        <w:ind w:left="720"/>
      </w:pPr>
      <w:r>
        <w:t>Garrett Cosmiano</w:t>
      </w:r>
    </w:p>
    <w:p w14:paraId="0AB7B5EF" w14:textId="77777777" w:rsidR="00ED54E9" w:rsidRDefault="00ED54E9" w:rsidP="00ED54E9">
      <w:pPr>
        <w:pStyle w:val="ListParagraph"/>
        <w:numPr>
          <w:ilvl w:val="0"/>
          <w:numId w:val="22"/>
        </w:numPr>
        <w:ind w:left="720"/>
      </w:pPr>
      <w:r>
        <w:t>Husnain Zia</w:t>
      </w:r>
    </w:p>
    <w:p w14:paraId="44CB386A" w14:textId="77777777" w:rsidR="00ED54E9" w:rsidRDefault="00ED54E9" w:rsidP="00ED54E9">
      <w:pPr>
        <w:pStyle w:val="ListParagraph"/>
        <w:numPr>
          <w:ilvl w:val="0"/>
          <w:numId w:val="22"/>
        </w:numPr>
        <w:ind w:left="720"/>
      </w:pPr>
      <w:r>
        <w:t xml:space="preserve">Sowmya </w:t>
      </w:r>
      <w:proofErr w:type="spellStart"/>
      <w:r>
        <w:t>Machana</w:t>
      </w:r>
      <w:proofErr w:type="spellEnd"/>
    </w:p>
    <w:p w14:paraId="434002E3" w14:textId="77777777" w:rsidR="00ED54E9" w:rsidRDefault="00ED54E9" w:rsidP="00ED54E9">
      <w:pPr>
        <w:pStyle w:val="ListParagraph"/>
        <w:numPr>
          <w:ilvl w:val="0"/>
          <w:numId w:val="22"/>
        </w:numPr>
        <w:ind w:left="720"/>
      </w:pPr>
      <w:r>
        <w:t>Brian Keenan</w:t>
      </w:r>
    </w:p>
    <w:p w14:paraId="09BBAA24" w14:textId="77777777" w:rsidR="00ED54E9" w:rsidRPr="00FF4C4C" w:rsidRDefault="00ED54E9" w:rsidP="00ED54E9">
      <w:pPr>
        <w:pStyle w:val="ListParagraph"/>
        <w:numPr>
          <w:ilvl w:val="0"/>
          <w:numId w:val="22"/>
        </w:numPr>
        <w:ind w:left="720"/>
      </w:pPr>
      <w:r>
        <w:t>Nigel Powell</w:t>
      </w:r>
    </w:p>
    <w:p w14:paraId="6E84F292" w14:textId="2CC7317A" w:rsidR="008A63D6" w:rsidRDefault="00C90039" w:rsidP="009F2F58">
      <w:pPr>
        <w:pStyle w:val="Heading2"/>
      </w:pPr>
      <w:bookmarkStart w:id="21" w:name="_Toc94014923"/>
      <w:r>
        <w:t>Pipeline</w:t>
      </w:r>
      <w:bookmarkEnd w:id="21"/>
    </w:p>
    <w:p w14:paraId="14065D95" w14:textId="5B567D5D" w:rsidR="00C90039" w:rsidRPr="00C90039" w:rsidRDefault="00C90039" w:rsidP="009F2F58">
      <w:pPr>
        <w:ind w:left="360"/>
      </w:pPr>
      <w:r>
        <w:t>TBD</w:t>
      </w:r>
    </w:p>
    <w:sectPr w:rsidR="00C90039" w:rsidRPr="00C90039" w:rsidSect="00064001">
      <w:footerReference w:type="default" r:id="rId38"/>
      <w:pgSz w:w="12240" w:h="15840"/>
      <w:pgMar w:top="720" w:right="1526" w:bottom="720" w:left="1440" w:header="720" w:footer="72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Neeru Tagore" w:date="2022-02-01T11:32:00Z" w:initials="N">
    <w:p w14:paraId="5DFBDDB4" w14:textId="63817962" w:rsidR="00922B33" w:rsidRDefault="00922B33">
      <w:pPr>
        <w:pStyle w:val="CommentText"/>
      </w:pPr>
      <w:r>
        <w:rPr>
          <w:rStyle w:val="CommentReference"/>
        </w:rPr>
        <w:annotationRef/>
      </w:r>
      <w:r>
        <w:t>have access</w:t>
      </w:r>
    </w:p>
  </w:comment>
  <w:comment w:id="7" w:author="Neeru Tagore [2]" w:date="2022-02-01T11:38:00Z" w:initials="N">
    <w:p w14:paraId="791A9404" w14:textId="14FCF9D4" w:rsidR="00922B33" w:rsidRDefault="00922B33">
      <w:pPr>
        <w:pStyle w:val="CommentText"/>
      </w:pPr>
      <w:r>
        <w:rPr>
          <w:rStyle w:val="CommentReference"/>
        </w:rPr>
        <w:annotationRef/>
      </w:r>
      <w:r>
        <w:t>have acces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DFBDDB4" w15:done="0"/>
  <w15:commentEx w15:paraId="791A940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A398E5" w16cex:dateUtc="2022-02-01T16:32:00Z"/>
  <w16cex:commentExtensible w16cex:durableId="25A39A31" w16cex:dateUtc="2022-02-01T16:3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DFBDDB4" w16cid:durableId="25A398E5"/>
  <w16cid:commentId w16cid:paraId="791A9404" w16cid:durableId="25A39A3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A629C4" w14:textId="77777777" w:rsidR="00650616" w:rsidRDefault="00650616" w:rsidP="00BC74C7">
      <w:pPr>
        <w:spacing w:after="0" w:line="240" w:lineRule="auto"/>
      </w:pPr>
      <w:r>
        <w:separator/>
      </w:r>
    </w:p>
  </w:endnote>
  <w:endnote w:type="continuationSeparator" w:id="0">
    <w:p w14:paraId="430214F7" w14:textId="77777777" w:rsidR="00650616" w:rsidRDefault="00650616" w:rsidP="00BC74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36597" w14:textId="615DDAE6" w:rsidR="00BC74C7" w:rsidRPr="00BC74C7" w:rsidRDefault="00BC74C7" w:rsidP="00BC74C7">
    <w:pPr>
      <w:pStyle w:val="Footer"/>
      <w:pBdr>
        <w:top w:val="thinThickSmallGap" w:sz="24" w:space="1" w:color="622423"/>
      </w:pBdr>
      <w:tabs>
        <w:tab w:val="clear" w:pos="4680"/>
      </w:tabs>
      <w:rPr>
        <w:rFonts w:eastAsia="Times New Roman" w:cs="Calibri"/>
      </w:rPr>
    </w:pPr>
    <w:r w:rsidRPr="00F56B1C">
      <w:rPr>
        <w:rFonts w:eastAsia="Times New Roman" w:cs="Calibri"/>
      </w:rPr>
      <w:t>R</w:t>
    </w:r>
    <w:r>
      <w:rPr>
        <w:rFonts w:eastAsia="Times New Roman" w:cs="Calibri"/>
      </w:rPr>
      <w:t>x</w:t>
    </w:r>
    <w:r w:rsidRPr="00F56B1C">
      <w:rPr>
        <w:rFonts w:eastAsia="Times New Roman" w:cs="Calibri"/>
      </w:rPr>
      <w:t xml:space="preserve"> Concierge Test </w:t>
    </w:r>
    <w:r>
      <w:rPr>
        <w:rFonts w:eastAsia="Times New Roman" w:cs="Calibri"/>
      </w:rPr>
      <w:t>Automation Guide</w:t>
    </w:r>
    <w:r w:rsidRPr="00F56B1C">
      <w:rPr>
        <w:rFonts w:eastAsia="Times New Roman" w:cs="Calibri"/>
      </w:rPr>
      <w:tab/>
      <w:t xml:space="preserve">Page </w:t>
    </w:r>
    <w:r w:rsidRPr="00F56B1C">
      <w:rPr>
        <w:rFonts w:eastAsia="Times New Roman" w:cs="Calibri"/>
      </w:rPr>
      <w:fldChar w:fldCharType="begin"/>
    </w:r>
    <w:r w:rsidRPr="00F56B1C">
      <w:rPr>
        <w:rFonts w:cs="Calibri"/>
      </w:rPr>
      <w:instrText xml:space="preserve"> PAGE   \* MERGEFORMAT </w:instrText>
    </w:r>
    <w:r w:rsidRPr="00F56B1C">
      <w:rPr>
        <w:rFonts w:eastAsia="Times New Roman" w:cs="Calibri"/>
      </w:rPr>
      <w:fldChar w:fldCharType="separate"/>
    </w:r>
    <w:r>
      <w:rPr>
        <w:rFonts w:eastAsia="Times New Roman" w:cs="Calibri"/>
      </w:rPr>
      <w:t>ii</w:t>
    </w:r>
    <w:r w:rsidRPr="00F56B1C">
      <w:rPr>
        <w:rFonts w:eastAsia="Times New Roman" w:cs="Calibri"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F5902" w14:textId="77777777" w:rsidR="00064001" w:rsidRPr="00BC74C7" w:rsidRDefault="00064001" w:rsidP="00BC74C7">
    <w:pPr>
      <w:pStyle w:val="Footer"/>
      <w:pBdr>
        <w:top w:val="thinThickSmallGap" w:sz="24" w:space="1" w:color="622423"/>
      </w:pBdr>
      <w:tabs>
        <w:tab w:val="clear" w:pos="4680"/>
      </w:tabs>
      <w:rPr>
        <w:rFonts w:eastAsia="Times New Roman" w:cs="Calibri"/>
      </w:rPr>
    </w:pPr>
    <w:r w:rsidRPr="00F56B1C">
      <w:rPr>
        <w:rFonts w:eastAsia="Times New Roman" w:cs="Calibri"/>
      </w:rPr>
      <w:t>R</w:t>
    </w:r>
    <w:r>
      <w:rPr>
        <w:rFonts w:eastAsia="Times New Roman" w:cs="Calibri"/>
      </w:rPr>
      <w:t>x</w:t>
    </w:r>
    <w:r w:rsidRPr="00F56B1C">
      <w:rPr>
        <w:rFonts w:eastAsia="Times New Roman" w:cs="Calibri"/>
      </w:rPr>
      <w:t xml:space="preserve"> Concierge Test </w:t>
    </w:r>
    <w:r>
      <w:rPr>
        <w:rFonts w:eastAsia="Times New Roman" w:cs="Calibri"/>
      </w:rPr>
      <w:t>Automation Guide</w:t>
    </w:r>
    <w:r w:rsidRPr="00F56B1C">
      <w:rPr>
        <w:rFonts w:eastAsia="Times New Roman" w:cs="Calibri"/>
      </w:rPr>
      <w:tab/>
      <w:t xml:space="preserve">Page </w:t>
    </w:r>
    <w:r w:rsidRPr="00F56B1C">
      <w:rPr>
        <w:rFonts w:eastAsia="Times New Roman" w:cs="Calibri"/>
      </w:rPr>
      <w:fldChar w:fldCharType="begin"/>
    </w:r>
    <w:r w:rsidRPr="00F56B1C">
      <w:rPr>
        <w:rFonts w:cs="Calibri"/>
      </w:rPr>
      <w:instrText xml:space="preserve"> PAGE   \* MERGEFORMAT </w:instrText>
    </w:r>
    <w:r w:rsidRPr="00F56B1C">
      <w:rPr>
        <w:rFonts w:eastAsia="Times New Roman" w:cs="Calibri"/>
      </w:rPr>
      <w:fldChar w:fldCharType="separate"/>
    </w:r>
    <w:r>
      <w:rPr>
        <w:rFonts w:eastAsia="Times New Roman" w:cs="Calibri"/>
      </w:rPr>
      <w:t>ii</w:t>
    </w:r>
    <w:r w:rsidRPr="00F56B1C">
      <w:rPr>
        <w:rFonts w:eastAsia="Times New Roman" w:cs="Calibri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36228D" w14:textId="77777777" w:rsidR="00650616" w:rsidRDefault="00650616" w:rsidP="00BC74C7">
      <w:pPr>
        <w:spacing w:after="0" w:line="240" w:lineRule="auto"/>
      </w:pPr>
      <w:r>
        <w:separator/>
      </w:r>
    </w:p>
  </w:footnote>
  <w:footnote w:type="continuationSeparator" w:id="0">
    <w:p w14:paraId="31A5FF99" w14:textId="77777777" w:rsidR="00650616" w:rsidRDefault="00650616" w:rsidP="00BC74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4FF6"/>
    <w:multiLevelType w:val="hybridMultilevel"/>
    <w:tmpl w:val="A1EA3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33146C"/>
    <w:multiLevelType w:val="hybridMultilevel"/>
    <w:tmpl w:val="A1EA3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B279D9"/>
    <w:multiLevelType w:val="hybridMultilevel"/>
    <w:tmpl w:val="02B2C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FF4D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B3875AD"/>
    <w:multiLevelType w:val="hybridMultilevel"/>
    <w:tmpl w:val="C70A7FBE"/>
    <w:lvl w:ilvl="0" w:tplc="0A9EBC0C">
      <w:start w:val="1"/>
      <w:numFmt w:val="decimal"/>
      <w:lvlText w:val="%1."/>
      <w:lvlJc w:val="left"/>
      <w:pPr>
        <w:ind w:left="1800" w:hanging="360"/>
      </w:pPr>
      <w:rPr>
        <w:rFonts w:asciiTheme="minorHAnsi" w:eastAsiaTheme="minorHAnsi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DA61F96"/>
    <w:multiLevelType w:val="hybridMultilevel"/>
    <w:tmpl w:val="2C68D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282F2C"/>
    <w:multiLevelType w:val="hybridMultilevel"/>
    <w:tmpl w:val="B34256E0"/>
    <w:lvl w:ilvl="0" w:tplc="A31CE2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3">
      <w:start w:val="1"/>
      <w:numFmt w:val="upperRoman"/>
      <w:lvlText w:val="%2."/>
      <w:lvlJc w:val="right"/>
      <w:pPr>
        <w:ind w:left="2160" w:hanging="360"/>
      </w:pPr>
    </w:lvl>
    <w:lvl w:ilvl="2" w:tplc="20A47A62">
      <w:start w:val="1"/>
      <w:numFmt w:val="decimal"/>
      <w:lvlText w:val="%3)"/>
      <w:lvlJc w:val="left"/>
      <w:pPr>
        <w:ind w:left="3060" w:hanging="360"/>
      </w:pPr>
      <w:rPr>
        <w:rFonts w:asciiTheme="minorHAnsi" w:eastAsiaTheme="minorHAnsi" w:hAnsiTheme="minorHAnsi" w:cstheme="minorBidi"/>
      </w:r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6584792"/>
    <w:multiLevelType w:val="hybridMultilevel"/>
    <w:tmpl w:val="32A8DF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3B03A9"/>
    <w:multiLevelType w:val="hybridMultilevel"/>
    <w:tmpl w:val="EA508C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3062F1"/>
    <w:multiLevelType w:val="hybridMultilevel"/>
    <w:tmpl w:val="35127EF2"/>
    <w:lvl w:ilvl="0" w:tplc="19B2299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FE92F62"/>
    <w:multiLevelType w:val="hybridMultilevel"/>
    <w:tmpl w:val="A1EA3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2B0384"/>
    <w:multiLevelType w:val="hybridMultilevel"/>
    <w:tmpl w:val="40FA3B2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34542963"/>
    <w:multiLevelType w:val="hybridMultilevel"/>
    <w:tmpl w:val="2E2CD348"/>
    <w:lvl w:ilvl="0" w:tplc="80FEF81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45F46BE1"/>
    <w:multiLevelType w:val="multilevel"/>
    <w:tmpl w:val="B6764774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9C00B35"/>
    <w:multiLevelType w:val="hybridMultilevel"/>
    <w:tmpl w:val="FEFCD2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524E87"/>
    <w:multiLevelType w:val="hybridMultilevel"/>
    <w:tmpl w:val="A1EA3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7548D1"/>
    <w:multiLevelType w:val="hybridMultilevel"/>
    <w:tmpl w:val="67EE7C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C24C2E"/>
    <w:multiLevelType w:val="hybridMultilevel"/>
    <w:tmpl w:val="2B7CBE9C"/>
    <w:lvl w:ilvl="0" w:tplc="2BD055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 w15:restartNumberingAfterBreak="0">
    <w:nsid w:val="62483AD0"/>
    <w:multiLevelType w:val="hybridMultilevel"/>
    <w:tmpl w:val="FE84A4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45154D0"/>
    <w:multiLevelType w:val="hybridMultilevel"/>
    <w:tmpl w:val="B27CB4EA"/>
    <w:lvl w:ilvl="0" w:tplc="A028CEF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5386F32"/>
    <w:multiLevelType w:val="hybridMultilevel"/>
    <w:tmpl w:val="4EEC3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C6C4B33"/>
    <w:multiLevelType w:val="hybridMultilevel"/>
    <w:tmpl w:val="179E734E"/>
    <w:lvl w:ilvl="0" w:tplc="E3FAAAE8">
      <w:numFmt w:val="bullet"/>
      <w:lvlText w:val=""/>
      <w:lvlJc w:val="left"/>
      <w:pPr>
        <w:ind w:left="405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2" w15:restartNumberingAfterBreak="0">
    <w:nsid w:val="6F6F431E"/>
    <w:multiLevelType w:val="hybridMultilevel"/>
    <w:tmpl w:val="80221CE2"/>
    <w:lvl w:ilvl="0" w:tplc="04090013">
      <w:start w:val="1"/>
      <w:numFmt w:val="upp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7E862DB6"/>
    <w:multiLevelType w:val="hybridMultilevel"/>
    <w:tmpl w:val="7D3AA5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22"/>
  </w:num>
  <w:num w:numId="4">
    <w:abstractNumId w:val="16"/>
  </w:num>
  <w:num w:numId="5">
    <w:abstractNumId w:val="20"/>
  </w:num>
  <w:num w:numId="6">
    <w:abstractNumId w:val="17"/>
  </w:num>
  <w:num w:numId="7">
    <w:abstractNumId w:val="4"/>
  </w:num>
  <w:num w:numId="8">
    <w:abstractNumId w:val="3"/>
  </w:num>
  <w:num w:numId="9">
    <w:abstractNumId w:val="13"/>
  </w:num>
  <w:num w:numId="10">
    <w:abstractNumId w:val="21"/>
  </w:num>
  <w:num w:numId="11">
    <w:abstractNumId w:val="5"/>
  </w:num>
  <w:num w:numId="12">
    <w:abstractNumId w:val="0"/>
  </w:num>
  <w:num w:numId="13">
    <w:abstractNumId w:val="12"/>
  </w:num>
  <w:num w:numId="14">
    <w:abstractNumId w:val="1"/>
  </w:num>
  <w:num w:numId="15">
    <w:abstractNumId w:val="15"/>
  </w:num>
  <w:num w:numId="16">
    <w:abstractNumId w:val="19"/>
  </w:num>
  <w:num w:numId="17">
    <w:abstractNumId w:val="23"/>
  </w:num>
  <w:num w:numId="18">
    <w:abstractNumId w:val="8"/>
  </w:num>
  <w:num w:numId="19">
    <w:abstractNumId w:val="14"/>
  </w:num>
  <w:num w:numId="20">
    <w:abstractNumId w:val="7"/>
  </w:num>
  <w:num w:numId="21">
    <w:abstractNumId w:val="10"/>
  </w:num>
  <w:num w:numId="22">
    <w:abstractNumId w:val="11"/>
  </w:num>
  <w:num w:numId="23">
    <w:abstractNumId w:val="2"/>
  </w:num>
  <w:num w:numId="24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eeru Tagore">
    <w15:presenceInfo w15:providerId="AD" w15:userId="S::ntagore@excellus.com::4171c267-f858-48be-b997-e09dd7dd639f"/>
  </w15:person>
  <w15:person w15:author="Neeru Tagore [2]">
    <w15:presenceInfo w15:providerId="AD" w15:userId="S::ntagore@excellus.com::4171c267-f858-48be-b997-e09dd7dd639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32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1435"/>
    <w:rsid w:val="00001435"/>
    <w:rsid w:val="00006617"/>
    <w:rsid w:val="00006BD8"/>
    <w:rsid w:val="00013606"/>
    <w:rsid w:val="0004314B"/>
    <w:rsid w:val="00044557"/>
    <w:rsid w:val="0004586D"/>
    <w:rsid w:val="00045FF2"/>
    <w:rsid w:val="0004761F"/>
    <w:rsid w:val="00047D37"/>
    <w:rsid w:val="00064001"/>
    <w:rsid w:val="00085EA9"/>
    <w:rsid w:val="000864DE"/>
    <w:rsid w:val="00090977"/>
    <w:rsid w:val="0009604B"/>
    <w:rsid w:val="000A24EE"/>
    <w:rsid w:val="000A6F9F"/>
    <w:rsid w:val="000B0A90"/>
    <w:rsid w:val="000B3920"/>
    <w:rsid w:val="000B57A2"/>
    <w:rsid w:val="000B6181"/>
    <w:rsid w:val="000C6059"/>
    <w:rsid w:val="000E1317"/>
    <w:rsid w:val="000E1D35"/>
    <w:rsid w:val="000E4C7F"/>
    <w:rsid w:val="000E4D92"/>
    <w:rsid w:val="000E5E22"/>
    <w:rsid w:val="000E6B0D"/>
    <w:rsid w:val="000F112C"/>
    <w:rsid w:val="000F33D0"/>
    <w:rsid w:val="000F3848"/>
    <w:rsid w:val="000F5BF2"/>
    <w:rsid w:val="001025E7"/>
    <w:rsid w:val="001029C1"/>
    <w:rsid w:val="001176DD"/>
    <w:rsid w:val="00117C6F"/>
    <w:rsid w:val="00122813"/>
    <w:rsid w:val="0012659F"/>
    <w:rsid w:val="00127B69"/>
    <w:rsid w:val="00141CC7"/>
    <w:rsid w:val="00143A9B"/>
    <w:rsid w:val="001463A0"/>
    <w:rsid w:val="0014696D"/>
    <w:rsid w:val="00146E04"/>
    <w:rsid w:val="00160FC9"/>
    <w:rsid w:val="00166427"/>
    <w:rsid w:val="001808C2"/>
    <w:rsid w:val="001A662D"/>
    <w:rsid w:val="001B4094"/>
    <w:rsid w:val="001D26FC"/>
    <w:rsid w:val="001D2951"/>
    <w:rsid w:val="001E4B05"/>
    <w:rsid w:val="001F165B"/>
    <w:rsid w:val="001F5067"/>
    <w:rsid w:val="001F50C8"/>
    <w:rsid w:val="001F5776"/>
    <w:rsid w:val="002019C6"/>
    <w:rsid w:val="00213025"/>
    <w:rsid w:val="0022328B"/>
    <w:rsid w:val="00225923"/>
    <w:rsid w:val="0023240C"/>
    <w:rsid w:val="00235BDC"/>
    <w:rsid w:val="002374CF"/>
    <w:rsid w:val="00244972"/>
    <w:rsid w:val="00245629"/>
    <w:rsid w:val="00246EA2"/>
    <w:rsid w:val="002531DE"/>
    <w:rsid w:val="00254582"/>
    <w:rsid w:val="002610E9"/>
    <w:rsid w:val="00263C91"/>
    <w:rsid w:val="00266ECE"/>
    <w:rsid w:val="0027453D"/>
    <w:rsid w:val="00276012"/>
    <w:rsid w:val="00287CAE"/>
    <w:rsid w:val="00290453"/>
    <w:rsid w:val="002914D2"/>
    <w:rsid w:val="002948E6"/>
    <w:rsid w:val="002A7EE7"/>
    <w:rsid w:val="002B5EFF"/>
    <w:rsid w:val="002C1828"/>
    <w:rsid w:val="002D3754"/>
    <w:rsid w:val="002D3C13"/>
    <w:rsid w:val="002E4015"/>
    <w:rsid w:val="002F339C"/>
    <w:rsid w:val="002F34C8"/>
    <w:rsid w:val="00302442"/>
    <w:rsid w:val="00306275"/>
    <w:rsid w:val="00307098"/>
    <w:rsid w:val="003126D7"/>
    <w:rsid w:val="00313A82"/>
    <w:rsid w:val="00331408"/>
    <w:rsid w:val="0034114E"/>
    <w:rsid w:val="00354FE6"/>
    <w:rsid w:val="00356A17"/>
    <w:rsid w:val="00360EC1"/>
    <w:rsid w:val="00364D8F"/>
    <w:rsid w:val="00365962"/>
    <w:rsid w:val="00367269"/>
    <w:rsid w:val="003967FE"/>
    <w:rsid w:val="003B5827"/>
    <w:rsid w:val="003C5FAD"/>
    <w:rsid w:val="003C63CF"/>
    <w:rsid w:val="003D4D15"/>
    <w:rsid w:val="003D5EFC"/>
    <w:rsid w:val="003E17B2"/>
    <w:rsid w:val="003E19EC"/>
    <w:rsid w:val="003E3516"/>
    <w:rsid w:val="003E574F"/>
    <w:rsid w:val="003F613F"/>
    <w:rsid w:val="003F7B36"/>
    <w:rsid w:val="00402DFA"/>
    <w:rsid w:val="00403E01"/>
    <w:rsid w:val="00404E4A"/>
    <w:rsid w:val="004134AF"/>
    <w:rsid w:val="00421D22"/>
    <w:rsid w:val="00432452"/>
    <w:rsid w:val="00434263"/>
    <w:rsid w:val="004452B6"/>
    <w:rsid w:val="004520F3"/>
    <w:rsid w:val="00460519"/>
    <w:rsid w:val="00466559"/>
    <w:rsid w:val="00466938"/>
    <w:rsid w:val="004820EF"/>
    <w:rsid w:val="004852A5"/>
    <w:rsid w:val="00495BE5"/>
    <w:rsid w:val="004A22A8"/>
    <w:rsid w:val="004A4E32"/>
    <w:rsid w:val="004A5DD5"/>
    <w:rsid w:val="004C123E"/>
    <w:rsid w:val="004C1784"/>
    <w:rsid w:val="004C4219"/>
    <w:rsid w:val="004C4CD3"/>
    <w:rsid w:val="004C68CB"/>
    <w:rsid w:val="004D3CCF"/>
    <w:rsid w:val="005055CD"/>
    <w:rsid w:val="0051442B"/>
    <w:rsid w:val="005147B4"/>
    <w:rsid w:val="0052432C"/>
    <w:rsid w:val="00526F3F"/>
    <w:rsid w:val="00527D3F"/>
    <w:rsid w:val="00534B1B"/>
    <w:rsid w:val="00540E9D"/>
    <w:rsid w:val="00545F9A"/>
    <w:rsid w:val="00554451"/>
    <w:rsid w:val="00557A14"/>
    <w:rsid w:val="0056129F"/>
    <w:rsid w:val="005654C4"/>
    <w:rsid w:val="00574997"/>
    <w:rsid w:val="00575773"/>
    <w:rsid w:val="00582140"/>
    <w:rsid w:val="005840F0"/>
    <w:rsid w:val="005901B2"/>
    <w:rsid w:val="005A5644"/>
    <w:rsid w:val="005A5CD6"/>
    <w:rsid w:val="005C2257"/>
    <w:rsid w:val="005D128B"/>
    <w:rsid w:val="005D7866"/>
    <w:rsid w:val="005E52B4"/>
    <w:rsid w:val="005F0839"/>
    <w:rsid w:val="00600414"/>
    <w:rsid w:val="00617936"/>
    <w:rsid w:val="00617C5B"/>
    <w:rsid w:val="00624B1D"/>
    <w:rsid w:val="0063552F"/>
    <w:rsid w:val="00644A12"/>
    <w:rsid w:val="00650616"/>
    <w:rsid w:val="0065233E"/>
    <w:rsid w:val="0066400F"/>
    <w:rsid w:val="006643B8"/>
    <w:rsid w:val="00665D3C"/>
    <w:rsid w:val="00691BC4"/>
    <w:rsid w:val="006928F0"/>
    <w:rsid w:val="00693582"/>
    <w:rsid w:val="006A2A78"/>
    <w:rsid w:val="006B49A1"/>
    <w:rsid w:val="006E64EE"/>
    <w:rsid w:val="006F3E53"/>
    <w:rsid w:val="00700DE2"/>
    <w:rsid w:val="007043D4"/>
    <w:rsid w:val="0072235B"/>
    <w:rsid w:val="00727F47"/>
    <w:rsid w:val="0073609F"/>
    <w:rsid w:val="007368A2"/>
    <w:rsid w:val="00747C09"/>
    <w:rsid w:val="007551D9"/>
    <w:rsid w:val="007621E0"/>
    <w:rsid w:val="007673E7"/>
    <w:rsid w:val="0077227D"/>
    <w:rsid w:val="007933A3"/>
    <w:rsid w:val="0079499F"/>
    <w:rsid w:val="00796445"/>
    <w:rsid w:val="00797CF3"/>
    <w:rsid w:val="007A2EE9"/>
    <w:rsid w:val="007B0C94"/>
    <w:rsid w:val="007B723A"/>
    <w:rsid w:val="007C25D6"/>
    <w:rsid w:val="007D08AA"/>
    <w:rsid w:val="007D2C67"/>
    <w:rsid w:val="007D4E9A"/>
    <w:rsid w:val="007E06DC"/>
    <w:rsid w:val="007E22E0"/>
    <w:rsid w:val="00804795"/>
    <w:rsid w:val="00811DEE"/>
    <w:rsid w:val="0081319C"/>
    <w:rsid w:val="00816330"/>
    <w:rsid w:val="00825880"/>
    <w:rsid w:val="0082765C"/>
    <w:rsid w:val="00831F5D"/>
    <w:rsid w:val="00841D21"/>
    <w:rsid w:val="00854327"/>
    <w:rsid w:val="0085502E"/>
    <w:rsid w:val="00864D9D"/>
    <w:rsid w:val="00867A45"/>
    <w:rsid w:val="00870858"/>
    <w:rsid w:val="00882DFA"/>
    <w:rsid w:val="00890FEF"/>
    <w:rsid w:val="00891747"/>
    <w:rsid w:val="0089348F"/>
    <w:rsid w:val="008970A0"/>
    <w:rsid w:val="00897D41"/>
    <w:rsid w:val="008A08CF"/>
    <w:rsid w:val="008A63D6"/>
    <w:rsid w:val="008B0142"/>
    <w:rsid w:val="008B4CE9"/>
    <w:rsid w:val="008C11B0"/>
    <w:rsid w:val="008C5DDD"/>
    <w:rsid w:val="008C668C"/>
    <w:rsid w:val="008C6B8D"/>
    <w:rsid w:val="008E1843"/>
    <w:rsid w:val="008F316C"/>
    <w:rsid w:val="008F47DD"/>
    <w:rsid w:val="00900097"/>
    <w:rsid w:val="00915F44"/>
    <w:rsid w:val="00922B33"/>
    <w:rsid w:val="0093056E"/>
    <w:rsid w:val="0093057B"/>
    <w:rsid w:val="009412C8"/>
    <w:rsid w:val="00960777"/>
    <w:rsid w:val="00962C82"/>
    <w:rsid w:val="00970A26"/>
    <w:rsid w:val="00974F51"/>
    <w:rsid w:val="009816DF"/>
    <w:rsid w:val="00981FE7"/>
    <w:rsid w:val="00983A8D"/>
    <w:rsid w:val="00990B27"/>
    <w:rsid w:val="009A1459"/>
    <w:rsid w:val="009A3739"/>
    <w:rsid w:val="009A6773"/>
    <w:rsid w:val="009B2B37"/>
    <w:rsid w:val="009B41FB"/>
    <w:rsid w:val="009B42F4"/>
    <w:rsid w:val="009C57CA"/>
    <w:rsid w:val="009C7E26"/>
    <w:rsid w:val="009D1BC5"/>
    <w:rsid w:val="009E0734"/>
    <w:rsid w:val="009E60A8"/>
    <w:rsid w:val="009F058F"/>
    <w:rsid w:val="009F0D92"/>
    <w:rsid w:val="009F2F58"/>
    <w:rsid w:val="00A01BD4"/>
    <w:rsid w:val="00A043E2"/>
    <w:rsid w:val="00A065AB"/>
    <w:rsid w:val="00A06E69"/>
    <w:rsid w:val="00A21E2F"/>
    <w:rsid w:val="00A25EAD"/>
    <w:rsid w:val="00A26D5B"/>
    <w:rsid w:val="00A35541"/>
    <w:rsid w:val="00A4136F"/>
    <w:rsid w:val="00A4312D"/>
    <w:rsid w:val="00A45489"/>
    <w:rsid w:val="00A475A8"/>
    <w:rsid w:val="00A47B3D"/>
    <w:rsid w:val="00A52B8D"/>
    <w:rsid w:val="00A72E9D"/>
    <w:rsid w:val="00A86929"/>
    <w:rsid w:val="00A87602"/>
    <w:rsid w:val="00A9069C"/>
    <w:rsid w:val="00A910ED"/>
    <w:rsid w:val="00A92227"/>
    <w:rsid w:val="00A940C8"/>
    <w:rsid w:val="00AC1D6F"/>
    <w:rsid w:val="00AD6010"/>
    <w:rsid w:val="00AE0239"/>
    <w:rsid w:val="00AE4C08"/>
    <w:rsid w:val="00AF0992"/>
    <w:rsid w:val="00AF5102"/>
    <w:rsid w:val="00AF66CE"/>
    <w:rsid w:val="00AF69D4"/>
    <w:rsid w:val="00AF6DED"/>
    <w:rsid w:val="00B02EBE"/>
    <w:rsid w:val="00B054D5"/>
    <w:rsid w:val="00B0724E"/>
    <w:rsid w:val="00B07321"/>
    <w:rsid w:val="00B11F18"/>
    <w:rsid w:val="00B13BBF"/>
    <w:rsid w:val="00B2730B"/>
    <w:rsid w:val="00B329EF"/>
    <w:rsid w:val="00B3615C"/>
    <w:rsid w:val="00B43E65"/>
    <w:rsid w:val="00B460DE"/>
    <w:rsid w:val="00B52FEC"/>
    <w:rsid w:val="00B56108"/>
    <w:rsid w:val="00B63E6A"/>
    <w:rsid w:val="00B70DCD"/>
    <w:rsid w:val="00B91A59"/>
    <w:rsid w:val="00B9663E"/>
    <w:rsid w:val="00BA60F7"/>
    <w:rsid w:val="00BA784A"/>
    <w:rsid w:val="00BA7E53"/>
    <w:rsid w:val="00BC74C7"/>
    <w:rsid w:val="00BE1183"/>
    <w:rsid w:val="00C00EB1"/>
    <w:rsid w:val="00C03EE9"/>
    <w:rsid w:val="00C05D6D"/>
    <w:rsid w:val="00C14E08"/>
    <w:rsid w:val="00C1529F"/>
    <w:rsid w:val="00C26FD1"/>
    <w:rsid w:val="00C30A83"/>
    <w:rsid w:val="00C31972"/>
    <w:rsid w:val="00C36A7E"/>
    <w:rsid w:val="00C40997"/>
    <w:rsid w:val="00C44ADE"/>
    <w:rsid w:val="00C470EA"/>
    <w:rsid w:val="00C604CA"/>
    <w:rsid w:val="00C710E2"/>
    <w:rsid w:val="00C712F5"/>
    <w:rsid w:val="00C7787C"/>
    <w:rsid w:val="00C8508C"/>
    <w:rsid w:val="00C90039"/>
    <w:rsid w:val="00C967BF"/>
    <w:rsid w:val="00CA6592"/>
    <w:rsid w:val="00CC32B9"/>
    <w:rsid w:val="00CC3969"/>
    <w:rsid w:val="00CD450B"/>
    <w:rsid w:val="00CD64BC"/>
    <w:rsid w:val="00CE41F3"/>
    <w:rsid w:val="00CE4611"/>
    <w:rsid w:val="00CF2442"/>
    <w:rsid w:val="00CF2770"/>
    <w:rsid w:val="00CF73A6"/>
    <w:rsid w:val="00CF7C97"/>
    <w:rsid w:val="00D01A0D"/>
    <w:rsid w:val="00D025B3"/>
    <w:rsid w:val="00D03C51"/>
    <w:rsid w:val="00D07378"/>
    <w:rsid w:val="00D130BD"/>
    <w:rsid w:val="00D152A3"/>
    <w:rsid w:val="00D24969"/>
    <w:rsid w:val="00D313D0"/>
    <w:rsid w:val="00D3346C"/>
    <w:rsid w:val="00D429C7"/>
    <w:rsid w:val="00D435AA"/>
    <w:rsid w:val="00D43E0A"/>
    <w:rsid w:val="00D55456"/>
    <w:rsid w:val="00D57E42"/>
    <w:rsid w:val="00D63172"/>
    <w:rsid w:val="00D6476A"/>
    <w:rsid w:val="00D64DB0"/>
    <w:rsid w:val="00D64FDE"/>
    <w:rsid w:val="00D74CA2"/>
    <w:rsid w:val="00D762ED"/>
    <w:rsid w:val="00D813CE"/>
    <w:rsid w:val="00D825FA"/>
    <w:rsid w:val="00D84763"/>
    <w:rsid w:val="00D8760A"/>
    <w:rsid w:val="00D87ED2"/>
    <w:rsid w:val="00D97260"/>
    <w:rsid w:val="00DA446A"/>
    <w:rsid w:val="00DA49F8"/>
    <w:rsid w:val="00DA503D"/>
    <w:rsid w:val="00DA6416"/>
    <w:rsid w:val="00DB2D3C"/>
    <w:rsid w:val="00DC233C"/>
    <w:rsid w:val="00DC28C6"/>
    <w:rsid w:val="00DC7E5E"/>
    <w:rsid w:val="00DD1288"/>
    <w:rsid w:val="00DD2C91"/>
    <w:rsid w:val="00DD474C"/>
    <w:rsid w:val="00DD6B49"/>
    <w:rsid w:val="00DE21C6"/>
    <w:rsid w:val="00E1032B"/>
    <w:rsid w:val="00E20CF9"/>
    <w:rsid w:val="00E22597"/>
    <w:rsid w:val="00E27BFB"/>
    <w:rsid w:val="00E317BF"/>
    <w:rsid w:val="00E41F79"/>
    <w:rsid w:val="00E45749"/>
    <w:rsid w:val="00E457B7"/>
    <w:rsid w:val="00E45D47"/>
    <w:rsid w:val="00E46BC8"/>
    <w:rsid w:val="00E51BE2"/>
    <w:rsid w:val="00E6121A"/>
    <w:rsid w:val="00E83B75"/>
    <w:rsid w:val="00E874BF"/>
    <w:rsid w:val="00E978A2"/>
    <w:rsid w:val="00EA3FE5"/>
    <w:rsid w:val="00EA72FF"/>
    <w:rsid w:val="00EC3EA4"/>
    <w:rsid w:val="00ED54E9"/>
    <w:rsid w:val="00ED6357"/>
    <w:rsid w:val="00EE297F"/>
    <w:rsid w:val="00EF4CC1"/>
    <w:rsid w:val="00F00EF6"/>
    <w:rsid w:val="00F04F36"/>
    <w:rsid w:val="00F10DCD"/>
    <w:rsid w:val="00F12AC8"/>
    <w:rsid w:val="00F12EA1"/>
    <w:rsid w:val="00F13ED4"/>
    <w:rsid w:val="00F36A1F"/>
    <w:rsid w:val="00F477DB"/>
    <w:rsid w:val="00F47848"/>
    <w:rsid w:val="00F672EA"/>
    <w:rsid w:val="00F94671"/>
    <w:rsid w:val="00F94F33"/>
    <w:rsid w:val="00F9681C"/>
    <w:rsid w:val="00FA2D35"/>
    <w:rsid w:val="00FA306F"/>
    <w:rsid w:val="00FA4DC0"/>
    <w:rsid w:val="00FB07A3"/>
    <w:rsid w:val="00FB488D"/>
    <w:rsid w:val="00FB5F60"/>
    <w:rsid w:val="00FF03DA"/>
    <w:rsid w:val="00FF1251"/>
    <w:rsid w:val="00FF23DD"/>
    <w:rsid w:val="00FF4371"/>
    <w:rsid w:val="00FF4C4C"/>
    <w:rsid w:val="00FF7883"/>
    <w:rsid w:val="00FF7F72"/>
    <w:rsid w:val="051A5D21"/>
    <w:rsid w:val="53DF54B2"/>
    <w:rsid w:val="6D3EA01D"/>
    <w:rsid w:val="7B8CA3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50FB74"/>
  <w15:chartTrackingRefBased/>
  <w15:docId w15:val="{285BA413-59B8-40ED-9C6F-CC7325AC7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A26"/>
  </w:style>
  <w:style w:type="paragraph" w:styleId="Heading1">
    <w:name w:val="heading 1"/>
    <w:basedOn w:val="Normal"/>
    <w:next w:val="Normal"/>
    <w:link w:val="Heading1Char"/>
    <w:uiPriority w:val="9"/>
    <w:qFormat/>
    <w:rsid w:val="004452B6"/>
    <w:pPr>
      <w:keepNext/>
      <w:keepLines/>
      <w:numPr>
        <w:numId w:val="9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F10DCD"/>
    <w:pPr>
      <w:numPr>
        <w:ilvl w:val="1"/>
      </w:numPr>
      <w:ind w:left="1080" w:hanging="720"/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9F058F"/>
    <w:pPr>
      <w:numPr>
        <w:ilvl w:val="2"/>
      </w:numPr>
      <w:ind w:left="1440" w:hanging="720"/>
      <w:outlineLvl w:val="2"/>
    </w:pPr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10DCD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table" w:styleId="TableGrid">
    <w:name w:val="Table Grid"/>
    <w:basedOn w:val="TableNormal"/>
    <w:uiPriority w:val="39"/>
    <w:rsid w:val="00970A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970A26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4452B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970A2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2B5EF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B5EF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B5EFF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2E401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E4015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E401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E401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E4015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401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4015"/>
    <w:rPr>
      <w:rFonts w:ascii="Segoe UI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263C91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090977"/>
    <w:rPr>
      <w:color w:val="808080"/>
      <w:shd w:val="clear" w:color="auto" w:fill="E6E6E6"/>
    </w:rPr>
  </w:style>
  <w:style w:type="paragraph" w:styleId="Title">
    <w:name w:val="Title"/>
    <w:basedOn w:val="Normal"/>
    <w:next w:val="Normal"/>
    <w:link w:val="TitleChar"/>
    <w:uiPriority w:val="10"/>
    <w:qFormat/>
    <w:rsid w:val="004452B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452B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3Char">
    <w:name w:val="Heading 3 Char"/>
    <w:basedOn w:val="DefaultParagraphFont"/>
    <w:link w:val="Heading3"/>
    <w:uiPriority w:val="9"/>
    <w:rsid w:val="009F058F"/>
    <w:rPr>
      <w:rFonts w:asciiTheme="majorHAnsi" w:eastAsiaTheme="majorEastAsia" w:hAnsiTheme="majorHAnsi" w:cstheme="majorBidi"/>
      <w:color w:val="2F5496" w:themeColor="accent1" w:themeShade="B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EC3EA4"/>
    <w:pPr>
      <w:spacing w:after="100"/>
      <w:ind w:left="440"/>
    </w:pPr>
  </w:style>
  <w:style w:type="paragraph" w:styleId="Subtitle">
    <w:name w:val="Subtitle"/>
    <w:basedOn w:val="Normal"/>
    <w:next w:val="Normal"/>
    <w:link w:val="SubtitleChar"/>
    <w:uiPriority w:val="11"/>
    <w:qFormat/>
    <w:rsid w:val="00421D22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421D22"/>
    <w:rPr>
      <w:rFonts w:eastAsiaTheme="minorEastAsia"/>
      <w:color w:val="5A5A5A" w:themeColor="text1" w:themeTint="A5"/>
      <w:spacing w:val="15"/>
    </w:rPr>
  </w:style>
  <w:style w:type="character" w:styleId="SmartLink">
    <w:name w:val="Smart Link"/>
    <w:basedOn w:val="DefaultParagraphFont"/>
    <w:uiPriority w:val="99"/>
    <w:semiHidden/>
    <w:unhideWhenUsed/>
    <w:rsid w:val="002531DE"/>
    <w:rPr>
      <w:color w:val="0000FF"/>
      <w:u w:val="single"/>
      <w:shd w:val="clear" w:color="auto" w:fill="F3F2F1"/>
    </w:rPr>
  </w:style>
  <w:style w:type="paragraph" w:styleId="Header">
    <w:name w:val="header"/>
    <w:basedOn w:val="Normal"/>
    <w:link w:val="HeaderChar"/>
    <w:uiPriority w:val="99"/>
    <w:unhideWhenUsed/>
    <w:rsid w:val="00BC74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C74C7"/>
  </w:style>
  <w:style w:type="paragraph" w:styleId="Footer">
    <w:name w:val="footer"/>
    <w:basedOn w:val="Normal"/>
    <w:link w:val="FooterChar"/>
    <w:uiPriority w:val="99"/>
    <w:unhideWhenUsed/>
    <w:rsid w:val="00BC74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C74C7"/>
  </w:style>
  <w:style w:type="paragraph" w:customStyle="1" w:styleId="paragraph">
    <w:name w:val="paragraph"/>
    <w:basedOn w:val="Normal"/>
    <w:rsid w:val="00AF69D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AF69D4"/>
  </w:style>
  <w:style w:type="character" w:customStyle="1" w:styleId="eop">
    <w:name w:val="eop"/>
    <w:basedOn w:val="DefaultParagraphFont"/>
    <w:rsid w:val="00AF69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055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51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26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4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7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5537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2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097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93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12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518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11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348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28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789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20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75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86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0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494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25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378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65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21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1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01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60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668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1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27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63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837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9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027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04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085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45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919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9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554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5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552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38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654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84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55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60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2784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59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1863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2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4905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55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184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3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6682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17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366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42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8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235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86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7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485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3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118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61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666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51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570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410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643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480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49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426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5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4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33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567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1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315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1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888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6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180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09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162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5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801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53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688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729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58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3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809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582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62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71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3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33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395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227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62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05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58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325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62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835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44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3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9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019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63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969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88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041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1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292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0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94799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5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9144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549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62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5589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579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88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111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08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3948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22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721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7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82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37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4462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6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150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9055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3774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4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212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00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08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80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564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45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557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92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124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43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37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484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4072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88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43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56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39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51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0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283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1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6593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9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6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4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195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0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8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4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8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5066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895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94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270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31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085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17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540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1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04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94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37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1803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68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56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654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3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2229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8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293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37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93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3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2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lifethc.sharepoint.com/:w:/r/sites/SQAArchitectureAndAutomationTeam_EIT_GRP/Shared%20Documents/General/Technical%20Testing%20References/Java/JUnit%20Utility.docx?d=w79273e2e68cc447ea99b075ab2377ced&amp;csf=1&amp;web=1&amp;e=o19rny" TargetMode="External"/><Relationship Id="rId18" Type="http://schemas.openxmlformats.org/officeDocument/2006/relationships/hyperlink" Target="https://lifethc.sharepoint.com/:w:/r/sites/SQAArchitectureAndAutomationTeam_EIT_GRP/Shared%20Documents/General/Technical%20Testing%20References/Java/A%20short%20summary%20of%20Java%20coding%20best%20practices.docx?d=w0222cc62693d4dc08b914844e456164c&amp;csf=1&amp;web=1&amp;e=fHC0uY" TargetMode="External"/><Relationship Id="rId26" Type="http://schemas.openxmlformats.org/officeDocument/2006/relationships/hyperlink" Target="https://lifethc.sharepoint.com/:w:/r/sites/SQAArchitectureAndAutomationTeam_EIT_GRP/_layouts/15/Doc.aspx?sourcedoc=%7B7DEC1BBA-0B76-4223-841D-D47655A8ABB5%7D&amp;file=PCS%20Local%20Software%20Test%20Automation%20Install%20Guide.docx&amp;action=default&amp;mobileredirect=true&amp;cid=da0f1f1a-be1e-44f7-9fb0-72c474295f8b" TargetMode="External"/><Relationship Id="rId39" Type="http://schemas.openxmlformats.org/officeDocument/2006/relationships/fontTable" Target="fontTable.xml"/><Relationship Id="rId21" Type="http://schemas.microsoft.com/office/2011/relationships/commentsExtended" Target="commentsExtended.xml"/><Relationship Id="rId34" Type="http://schemas.openxmlformats.org/officeDocument/2006/relationships/hyperlink" Target="https://www.eclipse.org/community/eclipse_newsletter/2017/october/article5.php" TargetMode="Externa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yperlink" Target="https://lifethc.sharepoint.com/:w:/r/sites/SQAArchitectureAndAutomationTeam_EIT_GRP/Shared%20Documents/General/Technical%20Testing%20References/Java/Data%20Test%20Object.docx?d=w3f7af232ec304bfe9a1f91704e409d13&amp;csf=1&amp;web=1&amp;e=jN5TSJ" TargetMode="External"/><Relationship Id="rId20" Type="http://schemas.openxmlformats.org/officeDocument/2006/relationships/comments" Target="comments.xml"/><Relationship Id="rId29" Type="http://schemas.openxmlformats.org/officeDocument/2006/relationships/hyperlink" Target="https://azdoprd.excellus.com/DefaultCollection/EHP/_git/AutoTestRxConcierge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24" Type="http://schemas.openxmlformats.org/officeDocument/2006/relationships/hyperlink" Target="https://azdoprd.excellus.com/DefaultCollection/EHP/_backlogs/backlog/Rx%20Concierge%20Team/Backlog%20items?showParents=true" TargetMode="External"/><Relationship Id="rId32" Type="http://schemas.openxmlformats.org/officeDocument/2006/relationships/image" Target="media/image3.png"/><Relationship Id="rId37" Type="http://schemas.openxmlformats.org/officeDocument/2006/relationships/hyperlink" Target="https://lifethc.sharepoint.com/sites/SQAArchitectureAndAutomationTeam_EIT_GRP/Shared%20Documents/General/Technical%20Testing%20References/Java/JUnit%20Utility.docx?web=1" TargetMode="External"/><Relationship Id="rId40" Type="http://schemas.microsoft.com/office/2011/relationships/people" Target="people.xml"/><Relationship Id="rId5" Type="http://schemas.openxmlformats.org/officeDocument/2006/relationships/numbering" Target="numbering.xml"/><Relationship Id="rId15" Type="http://schemas.openxmlformats.org/officeDocument/2006/relationships/hyperlink" Target="https://lifethc.sharepoint.com/:w:/r/sites/SQAArchitectureAndAutomationTeam_EIT_GRP/Shared%20Documents/General/Technical%20Testing%20References/Java/StepImplmentation.docx?d=w59edb26fc16145a282d7d4c2dd0bef74&amp;csf=1&amp;web=1&amp;e=RJKdBm" TargetMode="External"/><Relationship Id="rId23" Type="http://schemas.microsoft.com/office/2018/08/relationships/commentsExtensible" Target="commentsExtensible.xml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6.png"/><Relationship Id="rId10" Type="http://schemas.openxmlformats.org/officeDocument/2006/relationships/endnotes" Target="endnotes.xml"/><Relationship Id="rId19" Type="http://schemas.openxmlformats.org/officeDocument/2006/relationships/hyperlink" Target="https://lifethc.sharepoint.com/:w:/r/sites/SQAArchitectureAndAutomationTeam_EIT_GRP/Shared%20Documents/General/Technical%20Testing%20References/Source%20Control/Distributed%20Version%20Control%20with%20Mercurial%20or%20Git.docx?d=w2135c2154b5f4144a2cc85d0595a7db6&amp;csf=1&amp;web=1&amp;e=mA2KDH" TargetMode="External"/><Relationship Id="rId31" Type="http://schemas.openxmlformats.org/officeDocument/2006/relationships/image" Target="media/image2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ifethc.sharepoint.com/:w:/r/sites/SQAArchitectureAndAutomationTeam_EIT_GRP/Shared%20Documents/General/Technical%20Testing%20References/Java/Workflow%20Implementation.docx?d=wfce8decaeeac43c289fe679e4a7dccd2&amp;csf=1&amp;web=1&amp;e=V8f3oh" TargetMode="External"/><Relationship Id="rId22" Type="http://schemas.microsoft.com/office/2016/09/relationships/commentsIds" Target="commentsIds.xml"/><Relationship Id="rId27" Type="http://schemas.openxmlformats.org/officeDocument/2006/relationships/image" Target="media/image1.emf"/><Relationship Id="rId30" Type="http://schemas.openxmlformats.org/officeDocument/2006/relationships/hyperlink" Target="https://lifethc.sharepoint.com/:w:/r/sites/SQAArchitectureAndAutomationTeam_EIT_GRP/Shared%20Documents/General/Technical%20Testing%20References/Source%20Control/SQA%20-%20Azure%20DevOps%20GIT.docx?d=w76c9f8497a7740468cc160a4fef861f1&amp;csf=1&amp;web=1&amp;e=wdjKZc" TargetMode="External"/><Relationship Id="rId35" Type="http://schemas.openxmlformats.org/officeDocument/2006/relationships/image" Target="media/image5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lifethc.sharepoint.com/:w:/r/sites/SQAArchitectureAndAutomationTeam_EIT_GRP/Shared%20Documents/General/Technical%20Testing%20References/Java/SeleniumProjectStarter_UserGuide.docx?d=w793cfa72d01f423b8d8fcf13e2143c2c&amp;csf=1&amp;web=1&amp;e=dleO7q" TargetMode="External"/><Relationship Id="rId17" Type="http://schemas.openxmlformats.org/officeDocument/2006/relationships/hyperlink" Target="https://lifethc.sharepoint.com/:w:/r/sites/SQAArchitectureAndAutomationTeam_EIT_GRP/Shared%20Documents/General/Technical%20Testing%20References/Java/Selenium%20and%20Java%20Programming%20Best%20Practices.docx?d=w69955b107ddd4f2694f36578860c3f0c&amp;csf=1&amp;web=1&amp;e=oD6giD" TargetMode="External"/><Relationship Id="rId25" Type="http://schemas.openxmlformats.org/officeDocument/2006/relationships/hyperlink" Target="https://lifethc.sharepoint.com/:w:/r/sites/RxConciergeTeam_PHE_PRV/Shared%20Documents/Testing/RxCC_Test_Automation_Plan.docx?d=wd2e2120e532c43e384ef15944d37c29e&amp;csf=1&amp;web=1&amp;e=HPl2xo" TargetMode="External"/><Relationship Id="rId33" Type="http://schemas.openxmlformats.org/officeDocument/2006/relationships/image" Target="media/image4.png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1a112c83-ad2e-4506-8437-06bafbec81ba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6AEBE544795AA4CB6A8207723C0BA6F" ma:contentTypeVersion="11" ma:contentTypeDescription="Create a new document." ma:contentTypeScope="" ma:versionID="5875986b986e626d434c6c2bad3f5c0c">
  <xsd:schema xmlns:xsd="http://www.w3.org/2001/XMLSchema" xmlns:xs="http://www.w3.org/2001/XMLSchema" xmlns:p="http://schemas.microsoft.com/office/2006/metadata/properties" xmlns:ns2="1a112c83-ad2e-4506-8437-06bafbec81ba" xmlns:ns3="77e274d1-4aa4-4af2-bfcd-92e9a22e0123" targetNamespace="http://schemas.microsoft.com/office/2006/metadata/properties" ma:root="true" ma:fieldsID="664e0a4b97b6ee0cb203f6418ee6bfa4" ns2:_="" ns3:_="">
    <xsd:import namespace="1a112c83-ad2e-4506-8437-06bafbec81ba"/>
    <xsd:import namespace="77e274d1-4aa4-4af2-bfcd-92e9a22e012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112c83-ad2e-4506-8437-06bafbec81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e274d1-4aa4-4af2-bfcd-92e9a22e0123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281E03-E741-4507-92AE-CEBF1332ED9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E902B6D-A274-42CB-92F9-B833AB95AA9D}">
  <ds:schemaRefs>
    <ds:schemaRef ds:uri="http://schemas.microsoft.com/office/2006/metadata/properties"/>
    <ds:schemaRef ds:uri="http://schemas.microsoft.com/office/infopath/2007/PartnerControls"/>
    <ds:schemaRef ds:uri="1a112c83-ad2e-4506-8437-06bafbec81ba"/>
  </ds:schemaRefs>
</ds:datastoreItem>
</file>

<file path=customXml/itemProps3.xml><?xml version="1.0" encoding="utf-8"?>
<ds:datastoreItem xmlns:ds="http://schemas.openxmlformats.org/officeDocument/2006/customXml" ds:itemID="{28FED3DF-7379-488B-9452-8701789242F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112c83-ad2e-4506-8437-06bafbec81ba"/>
    <ds:schemaRef ds:uri="77e274d1-4aa4-4af2-bfcd-92e9a22e012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82FAD0AF-9816-4434-99E1-AA1476A0538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</TotalTime>
  <Pages>1</Pages>
  <Words>1709</Words>
  <Characters>9742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an Keenan</dc:creator>
  <cp:keywords/>
  <dc:description/>
  <cp:lastModifiedBy>Neeru</cp:lastModifiedBy>
  <cp:revision>67</cp:revision>
  <dcterms:created xsi:type="dcterms:W3CDTF">2022-01-25T12:19:00Z</dcterms:created>
  <dcterms:modified xsi:type="dcterms:W3CDTF">2022-02-01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6AEBE544795AA4CB6A8207723C0BA6F</vt:lpwstr>
  </property>
</Properties>
</file>